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B6227" w:rsidRPr="003959DA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  <w:r>
        <w:rPr>
          <w:rFonts w:ascii="Times New Roman" w:hAnsi="Times New Roman" w:cs="Times New Roman"/>
          <w:color w:val="000000"/>
          <w:sz w:val="30"/>
          <w:szCs w:val="30"/>
        </w:rPr>
        <w:t>МЕЖ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t>ГОСУДАРСТВЕННОЕ УЧРЕЖДЕНИЕ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ВЫСШЕГО ОБРАЗОВАНИЯ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«БЕЛОРУССКО-РОССИЙСКИЙ УНИВЕРСИТЕТ»</w:t>
      </w:r>
    </w:p>
    <w:p w:rsidR="003B6227" w:rsidRPr="003959DA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Кафедра «</w:t>
      </w:r>
      <w:r>
        <w:rPr>
          <w:rFonts w:ascii="Times New Roman" w:hAnsi="Times New Roman" w:cs="Times New Roman"/>
          <w:color w:val="000000"/>
          <w:sz w:val="30"/>
          <w:szCs w:val="30"/>
        </w:rPr>
        <w:t>Автоматизированные системы управления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t>»</w:t>
      </w:r>
    </w:p>
    <w:p w:rsidR="003B6227" w:rsidRPr="003959DA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3B6227" w:rsidRPr="00307984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3B6227" w:rsidRPr="00826D54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3B6227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</w:r>
      <w:r>
        <w:rPr>
          <w:rFonts w:ascii="Times New Roman" w:hAnsi="Times New Roman" w:cs="Times New Roman"/>
          <w:color w:val="000000"/>
          <w:sz w:val="28"/>
          <w:szCs w:val="28"/>
        </w:rPr>
        <w:t>РАЗРАБОТКА ИНТЕРНЕТ-МАГАЗИНА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</w:p>
    <w:p w:rsidR="003B6227" w:rsidRPr="003959DA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Курсовая работа 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>по дисциплине «Основы алгоритмизации и программирования»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</w:p>
    <w:p w:rsidR="003B6227" w:rsidRPr="00210955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Р.1-53 01 02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>.№</w:t>
      </w:r>
      <w:r>
        <w:rPr>
          <w:rFonts w:ascii="Times New Roman" w:hAnsi="Times New Roman" w:cs="Times New Roman"/>
          <w:color w:val="000000"/>
          <w:sz w:val="28"/>
          <w:szCs w:val="28"/>
        </w:rPr>
        <w:t>10028398.20</w:t>
      </w:r>
    </w:p>
    <w:p w:rsidR="003B6227" w:rsidRPr="003959DA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Pr="00826D54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Pr="00826D54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Pr="006E374A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18"/>
          <w:szCs w:val="18"/>
        </w:rPr>
      </w:pP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  <w:t xml:space="preserve">Исполнитель               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    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B65229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r>
        <w:rPr>
          <w:rFonts w:ascii="Times New Roman" w:hAnsi="Times New Roman" w:cs="Times New Roman"/>
          <w:color w:val="000000"/>
          <w:sz w:val="28"/>
          <w:szCs w:val="28"/>
        </w:rPr>
        <w:t>Шамяков К.Е., АСОИ - 181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                                                  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    </w:t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>(подпись)</w:t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br/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 xml:space="preserve">Руководитель                      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900AEA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Кашпар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А.И.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                                    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</w:t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>
        <w:rPr>
          <w:rFonts w:ascii="Times New Roman" w:hAnsi="Times New Roman" w:cs="Times New Roman"/>
          <w:color w:val="000000"/>
          <w:sz w:val="18"/>
          <w:szCs w:val="18"/>
        </w:rPr>
        <w:t>(подпись)</w:t>
      </w:r>
    </w:p>
    <w:p w:rsidR="003B6227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AF3725">
        <w:rPr>
          <w:rFonts w:ascii="Times New Roman" w:hAnsi="Times New Roman" w:cs="Times New Roman"/>
          <w:color w:val="000000"/>
          <w:sz w:val="28"/>
          <w:szCs w:val="28"/>
        </w:rPr>
        <w:t xml:space="preserve">Дата допуска к защите         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proofErr w:type="spellStart"/>
      <w:r w:rsidRPr="00AF3725">
        <w:rPr>
          <w:rFonts w:ascii="Times New Roman" w:hAnsi="Times New Roman" w:cs="Times New Roman"/>
          <w:color w:val="FFFFFF" w:themeColor="background1"/>
          <w:sz w:val="28"/>
          <w:szCs w:val="28"/>
          <w:u w:val="single"/>
        </w:rPr>
        <w:t>ттт</w:t>
      </w:r>
      <w:proofErr w:type="spellEnd"/>
      <w:r w:rsidRPr="00B62417">
        <w:rPr>
          <w:rFonts w:ascii="Times New Roman" w:hAnsi="Times New Roman" w:cs="Times New Roman"/>
          <w:color w:val="000000"/>
          <w:sz w:val="28"/>
          <w:szCs w:val="28"/>
          <w:u w:val="single"/>
        </w:rPr>
        <w:br/>
      </w:r>
    </w:p>
    <w:p w:rsidR="003B6227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041BA6">
        <w:rPr>
          <w:rFonts w:ascii="Times New Roman" w:hAnsi="Times New Roman" w:cs="Times New Roman"/>
          <w:color w:val="000000"/>
          <w:sz w:val="28"/>
          <w:szCs w:val="28"/>
        </w:rPr>
        <w:t>Дата защ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ты                          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>
        <w:rPr>
          <w:rFonts w:ascii="Times New Roman" w:hAnsi="Times New Roman" w:cs="Times New Roman"/>
          <w:color w:val="FFFFFF" w:themeColor="background1"/>
          <w:sz w:val="28"/>
          <w:szCs w:val="28"/>
          <w:u w:val="single"/>
        </w:rPr>
        <w:t>т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                                   </w:t>
      </w:r>
    </w:p>
    <w:p w:rsidR="003B6227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</w:p>
    <w:p w:rsidR="003B6227" w:rsidRPr="003357EF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A4409">
        <w:rPr>
          <w:rFonts w:ascii="Times New Roman" w:hAnsi="Times New Roman" w:cs="Times New Roman"/>
          <w:color w:val="000000"/>
          <w:sz w:val="28"/>
          <w:szCs w:val="28"/>
        </w:rPr>
        <w:t>Оценка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               </w:t>
      </w:r>
      <w:r w:rsidRPr="003357E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A4409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color w:val="FFFFFF" w:themeColor="background1"/>
          <w:sz w:val="28"/>
          <w:szCs w:val="28"/>
        </w:rPr>
        <w:t>т</w:t>
      </w:r>
    </w:p>
    <w:p w:rsidR="003B6227" w:rsidRPr="003959DA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Pr="003959DA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911D56" w:rsidRDefault="00911D56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Pr="00307984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Pr="007625ED" w:rsidRDefault="003B6227" w:rsidP="007625ED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3959DA">
        <w:rPr>
          <w:rFonts w:ascii="Times New Roman" w:hAnsi="Times New Roman" w:cs="Times New Roman"/>
          <w:color w:val="000000"/>
          <w:sz w:val="28"/>
          <w:szCs w:val="28"/>
        </w:rPr>
        <w:t>Могилев 201</w:t>
      </w:r>
      <w:r>
        <w:rPr>
          <w:rFonts w:ascii="Times New Roman" w:hAnsi="Times New Roman" w:cs="Times New Roman"/>
          <w:color w:val="000000"/>
          <w:sz w:val="28"/>
          <w:szCs w:val="28"/>
        </w:rPr>
        <w:t>9</w:t>
      </w:r>
      <w:r w:rsidRPr="00B65229">
        <w:rPr>
          <w:rFonts w:ascii="Times New Roman" w:hAnsi="Times New Roman" w:cs="Times New Roman"/>
          <w:sz w:val="96"/>
        </w:rPr>
        <w:tab/>
      </w:r>
    </w:p>
    <w:p w:rsidR="003B6227" w:rsidRPr="00675A25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lastRenderedPageBreak/>
        <w:t>ГОСУДАРСТВЕННОЕ УЧРЕЖДЕНИЕ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br/>
        <w:t>ВЫСШЕГО ПРОФЕССИОНАЛЬНОГО ОБРАЗОВАНИЯ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br/>
        <w:t>«БЕЛОРУССКО-РОССИЙСКИЙ УНИВЕРСИТЕТ»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Факультет Электротехнический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«Утверждаю»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Заведующий кафедрой____________</w:t>
      </w:r>
    </w:p>
    <w:p w:rsidR="003B6227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«__» ____________ 2019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г.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</w:p>
    <w:p w:rsidR="003B6227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З А Д А Н И Е</w:t>
      </w:r>
    </w:p>
    <w:p w:rsidR="003B6227" w:rsidRPr="00675A25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</w:p>
    <w:p w:rsidR="003B6227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на курсовую работу по дисц</w:t>
      </w:r>
      <w:r>
        <w:rPr>
          <w:rFonts w:ascii="Times New Roman" w:hAnsi="Times New Roman" w:cs="Times New Roman"/>
          <w:color w:val="000000"/>
          <w:sz w:val="26"/>
          <w:szCs w:val="26"/>
        </w:rPr>
        <w:t>иплине «Основы алгоритмизации и</w:t>
      </w:r>
      <w:r w:rsidRPr="00EC1467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программирования» студенту </w:t>
      </w:r>
      <w:r>
        <w:rPr>
          <w:rFonts w:ascii="Times New Roman" w:hAnsi="Times New Roman" w:cs="Times New Roman"/>
          <w:color w:val="000000"/>
          <w:sz w:val="26"/>
          <w:szCs w:val="26"/>
        </w:rPr>
        <w:t>Шамяков К.Е.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гр. </w:t>
      </w:r>
      <w:r>
        <w:rPr>
          <w:rFonts w:ascii="Times New Roman" w:hAnsi="Times New Roman" w:cs="Times New Roman"/>
          <w:color w:val="000000"/>
          <w:sz w:val="26"/>
          <w:szCs w:val="26"/>
        </w:rPr>
        <w:t>АСОИ-181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>.</w:t>
      </w:r>
    </w:p>
    <w:p w:rsidR="003B6227" w:rsidRPr="00675A25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</w:t>
      </w:r>
      <w:r w:rsidRPr="00F566A1">
        <w:rPr>
          <w:rFonts w:ascii="Times New Roman" w:hAnsi="Times New Roman" w:cs="Times New Roman"/>
          <w:color w:val="000000"/>
          <w:sz w:val="26"/>
          <w:szCs w:val="26"/>
        </w:rPr>
        <w:t>.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Тема курсовой работы: Разработка программного модуля.</w:t>
      </w:r>
    </w:p>
    <w:p w:rsidR="003B6227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2. Срок сдачи законченной работы: 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</w:p>
    <w:p w:rsidR="003B6227" w:rsidRPr="00307984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3. Исходные данные к курсовой работе: 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4. Перечень подлежащих разработке вопросов: 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Введение 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 Техническое задание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.1 Анализ предметной области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.2 Описание метода решения задачи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2 Описание программы 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3 Руководство оператора 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4 Тестирование 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Заключение </w:t>
      </w:r>
    </w:p>
    <w:p w:rsidR="003B6227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Список использованных источников 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5. На проверку предоставляются пояснительная записка, исходные тексты программ и исполняемые файлы на электронном носителе.</w:t>
      </w:r>
    </w:p>
    <w:p w:rsidR="003B6227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Руководитель курсо</w:t>
      </w:r>
      <w:r>
        <w:rPr>
          <w:rFonts w:ascii="Times New Roman" w:hAnsi="Times New Roman" w:cs="Times New Roman"/>
          <w:color w:val="000000"/>
          <w:sz w:val="26"/>
          <w:szCs w:val="26"/>
        </w:rPr>
        <w:t xml:space="preserve">вой работы: _______________ 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</w:rPr>
        <w:t>Кашпар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</w:rPr>
        <w:t xml:space="preserve"> А.И.</w:t>
      </w:r>
    </w:p>
    <w:p w:rsidR="006154C0" w:rsidRPr="006154C0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  <w:lang w:val="ru-RU"/>
        </w:rPr>
        <w:sectPr w:rsidR="006154C0" w:rsidRPr="006154C0" w:rsidSect="009B0FD3">
          <w:pgSz w:w="11906" w:h="16838"/>
          <w:pgMar w:top="1134" w:right="1274" w:bottom="1134" w:left="1701" w:header="708" w:footer="708" w:gutter="0"/>
          <w:cols w:space="708"/>
          <w:docGrid w:linePitch="360"/>
        </w:sect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Задание принял к исполнению </w:t>
      </w:r>
      <w:r w:rsidR="006154C0">
        <w:rPr>
          <w:rFonts w:ascii="Times New Roman" w:hAnsi="Times New Roman" w:cs="Times New Roman"/>
          <w:color w:val="000000"/>
          <w:sz w:val="26"/>
          <w:szCs w:val="26"/>
        </w:rPr>
        <w:t xml:space="preserve">  ________________ Шамяков К</w:t>
      </w:r>
      <w:r w:rsidR="006154C0">
        <w:rPr>
          <w:rFonts w:ascii="Times New Roman" w:hAnsi="Times New Roman" w:cs="Times New Roman"/>
          <w:color w:val="000000"/>
          <w:sz w:val="26"/>
          <w:szCs w:val="26"/>
          <w:lang w:val="ru-RU"/>
        </w:rPr>
        <w:t>.Е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x-none" w:eastAsia="en-US"/>
        </w:rPr>
        <w:id w:val="-1780402880"/>
        <w:docPartObj>
          <w:docPartGallery w:val="Table of Contents"/>
          <w:docPartUnique/>
        </w:docPartObj>
      </w:sdtPr>
      <w:sdtContent>
        <w:p w:rsidR="00014500" w:rsidRPr="00466D29" w:rsidRDefault="00014500" w:rsidP="00971CD6">
          <w:pPr>
            <w:pStyle w:val="a9"/>
            <w:rPr>
              <w:color w:val="auto"/>
            </w:rPr>
          </w:pPr>
          <w:r w:rsidRPr="00466D29">
            <w:rPr>
              <w:color w:val="auto"/>
            </w:rPr>
            <w:t>Содержание</w:t>
          </w:r>
        </w:p>
        <w:p w:rsidR="00466D29" w:rsidRDefault="00014500">
          <w:pPr>
            <w:pStyle w:val="2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264091" w:history="1">
            <w:r w:rsidR="00466D29" w:rsidRPr="00E437C9">
              <w:rPr>
                <w:rStyle w:val="a8"/>
                <w:noProof/>
              </w:rPr>
              <w:t>1 Техническое задание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091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5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F479C1">
          <w:pPr>
            <w:pStyle w:val="1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092" w:history="1">
            <w:r w:rsidR="00466D29" w:rsidRPr="00E437C9">
              <w:rPr>
                <w:rStyle w:val="a8"/>
                <w:rFonts w:ascii="Times New Roman" w:hAnsi="Times New Roman" w:cs="Times New Roman"/>
                <w:noProof/>
              </w:rPr>
              <w:t>2 Описание программы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092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6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F479C1">
          <w:pPr>
            <w:pStyle w:val="2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093" w:history="1">
            <w:r w:rsidR="00466D29" w:rsidRPr="00E437C9">
              <w:rPr>
                <w:rStyle w:val="a8"/>
                <w:noProof/>
              </w:rPr>
              <w:t>2.1 Общие сведения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093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6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F479C1">
          <w:pPr>
            <w:pStyle w:val="2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094" w:history="1">
            <w:r w:rsidR="00466D29" w:rsidRPr="00E437C9">
              <w:rPr>
                <w:rStyle w:val="a8"/>
                <w:noProof/>
              </w:rPr>
              <w:t>2.2 Функциональное назначение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094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7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F479C1">
          <w:pPr>
            <w:pStyle w:val="2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095" w:history="1">
            <w:r w:rsidR="00466D29" w:rsidRPr="00E437C9">
              <w:rPr>
                <w:rStyle w:val="a8"/>
                <w:noProof/>
              </w:rPr>
              <w:t>2.3 Описание логической структуры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095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7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F479C1">
          <w:pPr>
            <w:pStyle w:val="2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096" w:history="1">
            <w:r w:rsidR="00466D29" w:rsidRPr="00E437C9">
              <w:rPr>
                <w:rStyle w:val="a8"/>
                <w:noProof/>
              </w:rPr>
              <w:t>2.4 Используемые технические средства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096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8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F479C1">
          <w:pPr>
            <w:pStyle w:val="2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097" w:history="1">
            <w:r w:rsidR="00466D29" w:rsidRPr="00E437C9">
              <w:rPr>
                <w:rStyle w:val="a8"/>
                <w:noProof/>
              </w:rPr>
              <w:t>2.5 Вызов и загрузка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097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8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F479C1">
          <w:pPr>
            <w:pStyle w:val="2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098" w:history="1">
            <w:r w:rsidR="00466D29" w:rsidRPr="00E437C9">
              <w:rPr>
                <w:rStyle w:val="a8"/>
                <w:noProof/>
              </w:rPr>
              <w:t>2.6 Входные данные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098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8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F479C1">
          <w:pPr>
            <w:pStyle w:val="2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099" w:history="1">
            <w:r w:rsidR="00466D29" w:rsidRPr="00E437C9">
              <w:rPr>
                <w:rStyle w:val="a8"/>
                <w:noProof/>
              </w:rPr>
              <w:t>2.7 Выходные данные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099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8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F479C1">
          <w:pPr>
            <w:pStyle w:val="1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100" w:history="1">
            <w:r w:rsidR="00466D29" w:rsidRPr="00E437C9">
              <w:rPr>
                <w:rStyle w:val="a8"/>
                <w:rFonts w:ascii="Times New Roman" w:hAnsi="Times New Roman" w:cs="Times New Roman"/>
                <w:noProof/>
              </w:rPr>
              <w:t>3.Руководство оператора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100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10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F479C1">
          <w:pPr>
            <w:pStyle w:val="2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101" w:history="1">
            <w:r w:rsidR="00466D29" w:rsidRPr="00E437C9">
              <w:rPr>
                <w:rStyle w:val="a8"/>
                <w:noProof/>
              </w:rPr>
              <w:t>3.1 Назначение программы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101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10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F479C1">
          <w:pPr>
            <w:pStyle w:val="2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102" w:history="1">
            <w:r w:rsidR="00466D29" w:rsidRPr="00E437C9">
              <w:rPr>
                <w:rStyle w:val="a8"/>
                <w:noProof/>
              </w:rPr>
              <w:t>3.2 Условия выполнения программы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102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10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F479C1">
          <w:pPr>
            <w:pStyle w:val="2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103" w:history="1">
            <w:r w:rsidR="00466D29" w:rsidRPr="00E437C9">
              <w:rPr>
                <w:rStyle w:val="a8"/>
                <w:noProof/>
              </w:rPr>
              <w:t>3.3 Выполнение программы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103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11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F479C1">
          <w:pPr>
            <w:pStyle w:val="2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104" w:history="1">
            <w:r w:rsidR="00466D29" w:rsidRPr="00E437C9">
              <w:rPr>
                <w:rStyle w:val="a8"/>
                <w:noProof/>
              </w:rPr>
              <w:t>3.4 Сообщения оператору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104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12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F479C1">
          <w:pPr>
            <w:pStyle w:val="1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105" w:history="1">
            <w:r w:rsidR="00466D29" w:rsidRPr="00E437C9">
              <w:rPr>
                <w:rStyle w:val="a8"/>
                <w:rFonts w:ascii="Times New Roman" w:hAnsi="Times New Roman" w:cs="Times New Roman"/>
                <w:noProof/>
              </w:rPr>
              <w:t>4 Тестирование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105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16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F479C1">
          <w:pPr>
            <w:pStyle w:val="1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106" w:history="1">
            <w:r w:rsidR="00466D29" w:rsidRPr="00E437C9">
              <w:rPr>
                <w:rStyle w:val="a8"/>
                <w:rFonts w:ascii="Times New Roman" w:hAnsi="Times New Roman" w:cs="Times New Roman"/>
                <w:noProof/>
              </w:rPr>
              <w:t>Заключение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106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17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F479C1">
          <w:pPr>
            <w:pStyle w:val="1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107" w:history="1">
            <w:r w:rsidR="00466D29" w:rsidRPr="00E437C9">
              <w:rPr>
                <w:rStyle w:val="a8"/>
                <w:rFonts w:ascii="Times New Roman" w:hAnsi="Times New Roman" w:cs="Times New Roman"/>
                <w:noProof/>
              </w:rPr>
              <w:t>Литература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107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18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466D29" w:rsidRDefault="00F479C1">
          <w:pPr>
            <w:pStyle w:val="11"/>
            <w:tabs>
              <w:tab w:val="right" w:leader="dot" w:pos="8921"/>
            </w:tabs>
            <w:rPr>
              <w:rFonts w:eastAsiaTheme="minorEastAsia"/>
              <w:noProof/>
              <w:lang w:eastAsia="ru-RU"/>
            </w:rPr>
          </w:pPr>
          <w:hyperlink w:anchor="_Toc7264108" w:history="1">
            <w:r w:rsidR="00466D29" w:rsidRPr="00E437C9">
              <w:rPr>
                <w:rStyle w:val="a8"/>
                <w:rFonts w:ascii="Times New Roman" w:hAnsi="Times New Roman" w:cs="Times New Roman"/>
                <w:b/>
                <w:noProof/>
              </w:rPr>
              <w:t>Приложение А</w:t>
            </w:r>
            <w:r w:rsidR="00466D29">
              <w:rPr>
                <w:noProof/>
                <w:webHidden/>
              </w:rPr>
              <w:tab/>
            </w:r>
            <w:r w:rsidR="00466D29">
              <w:rPr>
                <w:noProof/>
                <w:webHidden/>
              </w:rPr>
              <w:fldChar w:fldCharType="begin"/>
            </w:r>
            <w:r w:rsidR="00466D29">
              <w:rPr>
                <w:noProof/>
                <w:webHidden/>
              </w:rPr>
              <w:instrText xml:space="preserve"> PAGEREF _Toc7264108 \h </w:instrText>
            </w:r>
            <w:r w:rsidR="00466D29">
              <w:rPr>
                <w:noProof/>
                <w:webHidden/>
              </w:rPr>
            </w:r>
            <w:r w:rsidR="00466D29">
              <w:rPr>
                <w:noProof/>
                <w:webHidden/>
              </w:rPr>
              <w:fldChar w:fldCharType="separate"/>
            </w:r>
            <w:r w:rsidR="00466D29">
              <w:rPr>
                <w:noProof/>
                <w:webHidden/>
              </w:rPr>
              <w:t>19</w:t>
            </w:r>
            <w:r w:rsidR="00466D29">
              <w:rPr>
                <w:noProof/>
                <w:webHidden/>
              </w:rPr>
              <w:fldChar w:fldCharType="end"/>
            </w:r>
          </w:hyperlink>
        </w:p>
        <w:p w:rsidR="00AB5233" w:rsidRPr="007625ED" w:rsidRDefault="00014500" w:rsidP="00971CD6">
          <w:pPr>
            <w:spacing w:after="0"/>
            <w:sectPr w:rsidR="00AB5233" w:rsidRPr="007625ED" w:rsidSect="009B0FD3">
              <w:headerReference w:type="default" r:id="rId8"/>
              <w:footerReference w:type="default" r:id="rId9"/>
              <w:pgSz w:w="11906" w:h="16838"/>
              <w:pgMar w:top="1134" w:right="1274" w:bottom="1134" w:left="1701" w:header="708" w:footer="708" w:gutter="0"/>
              <w:cols w:space="708"/>
              <w:docGrid w:linePitch="360"/>
            </w:sectPr>
          </w:pPr>
          <w:r>
            <w:rPr>
              <w:b/>
              <w:bCs/>
            </w:rPr>
            <w:fldChar w:fldCharType="end"/>
          </w:r>
        </w:p>
      </w:sdtContent>
    </w:sdt>
    <w:p w:rsidR="006154C0" w:rsidRDefault="006154C0" w:rsidP="00971CD6">
      <w:pPr>
        <w:spacing w:after="0"/>
        <w:ind w:right="424"/>
        <w:rPr>
          <w:rFonts w:ascii="Times New Roman" w:hAnsi="Times New Roman" w:cs="Times New Roman"/>
          <w:sz w:val="28"/>
          <w:szCs w:val="28"/>
          <w:lang w:val="ru-RU"/>
        </w:rPr>
      </w:pPr>
    </w:p>
    <w:p w:rsidR="006154C0" w:rsidRPr="00682407" w:rsidRDefault="006154C0" w:rsidP="00971CD6">
      <w:pPr>
        <w:spacing w:after="0"/>
        <w:ind w:right="424"/>
        <w:jc w:val="center"/>
        <w:rPr>
          <w:rFonts w:ascii="Times New Roman" w:hAnsi="Times New Roman" w:cs="Times New Roman"/>
          <w:sz w:val="28"/>
          <w:szCs w:val="28"/>
        </w:rPr>
      </w:pPr>
      <w:r w:rsidRPr="00682407">
        <w:rPr>
          <w:rFonts w:ascii="Times New Roman" w:hAnsi="Times New Roman" w:cs="Times New Roman"/>
          <w:sz w:val="28"/>
          <w:szCs w:val="28"/>
        </w:rPr>
        <w:t>Введение</w:t>
      </w:r>
    </w:p>
    <w:p w:rsidR="006154C0" w:rsidRPr="006527E3" w:rsidRDefault="006154C0" w:rsidP="00971CD6">
      <w:pPr>
        <w:spacing w:after="0"/>
        <w:ind w:right="424"/>
        <w:jc w:val="center"/>
        <w:rPr>
          <w:rFonts w:ascii="Times New Roman" w:hAnsi="Times New Roman" w:cs="Times New Roman"/>
          <w:b/>
        </w:rPr>
      </w:pPr>
    </w:p>
    <w:p w:rsidR="006154C0" w:rsidRPr="002A7675" w:rsidRDefault="006154C0" w:rsidP="00971CD6">
      <w:pPr>
        <w:spacing w:after="0"/>
        <w:ind w:right="424"/>
        <w:rPr>
          <w:rFonts w:ascii="Times New Roman" w:hAnsi="Times New Roman" w:cs="Times New Roman"/>
          <w:sz w:val="28"/>
          <w:szCs w:val="28"/>
        </w:rPr>
      </w:pPr>
      <w:r w:rsidRPr="002A7675">
        <w:rPr>
          <w:rFonts w:ascii="Times New Roman" w:hAnsi="Times New Roman" w:cs="Times New Roman"/>
          <w:sz w:val="28"/>
          <w:szCs w:val="28"/>
        </w:rPr>
        <w:t xml:space="preserve">Данный проект представляет собой сайт, а точнее онлайн-магазин. Реализованы все функции покупки-продажи товаров, разделение тех или иных возможностей по ролям, которые может выдавать администратор. Все данные хранятся в базе данных, с которой собственно работа и происходит прямо из кода программы, при помощи технологии </w:t>
      </w:r>
      <w:r w:rsidRPr="002A7675">
        <w:rPr>
          <w:rFonts w:ascii="Times New Roman" w:hAnsi="Times New Roman" w:cs="Times New Roman"/>
          <w:sz w:val="28"/>
          <w:szCs w:val="28"/>
          <w:lang w:val="en-US"/>
        </w:rPr>
        <w:t>ADO</w:t>
      </w:r>
      <w:r w:rsidRPr="002A7675">
        <w:rPr>
          <w:rFonts w:ascii="Times New Roman" w:hAnsi="Times New Roman" w:cs="Times New Roman"/>
          <w:sz w:val="28"/>
          <w:szCs w:val="28"/>
        </w:rPr>
        <w:t>.</w:t>
      </w:r>
      <w:r w:rsidRPr="002A7675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2A7675">
        <w:rPr>
          <w:rFonts w:ascii="Times New Roman" w:hAnsi="Times New Roman" w:cs="Times New Roman"/>
          <w:sz w:val="28"/>
          <w:szCs w:val="28"/>
        </w:rPr>
        <w:t xml:space="preserve">. Упор сделан на </w:t>
      </w:r>
      <w:proofErr w:type="spellStart"/>
      <w:r w:rsidRPr="002A7675">
        <w:rPr>
          <w:rFonts w:ascii="Times New Roman" w:hAnsi="Times New Roman" w:cs="Times New Roman"/>
          <w:sz w:val="28"/>
          <w:szCs w:val="28"/>
        </w:rPr>
        <w:t>backend</w:t>
      </w:r>
      <w:proofErr w:type="spellEnd"/>
      <w:r w:rsidRPr="002A7675">
        <w:rPr>
          <w:rFonts w:ascii="Times New Roman" w:hAnsi="Times New Roman" w:cs="Times New Roman"/>
          <w:sz w:val="28"/>
          <w:szCs w:val="28"/>
        </w:rPr>
        <w:t>-часть проекта, потому внешний вид не самый лучший.</w:t>
      </w:r>
    </w:p>
    <w:p w:rsidR="00FA2DAC" w:rsidRPr="006154C0" w:rsidRDefault="00911D56" w:rsidP="00971CD6">
      <w:pPr>
        <w:spacing w:after="0"/>
        <w:ind w:right="42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307BA" w:rsidRDefault="008307BA" w:rsidP="00971CD6">
      <w:pPr>
        <w:pStyle w:val="2"/>
        <w:ind w:right="424"/>
        <w:jc w:val="left"/>
        <w:rPr>
          <w:b w:val="0"/>
          <w:bCs w:val="0"/>
          <w:sz w:val="28"/>
          <w:szCs w:val="28"/>
        </w:rPr>
      </w:pPr>
      <w:r w:rsidRPr="00A45680">
        <w:rPr>
          <w:b w:val="0"/>
          <w:bCs w:val="0"/>
          <w:sz w:val="28"/>
          <w:szCs w:val="28"/>
        </w:rPr>
        <w:lastRenderedPageBreak/>
        <w:tab/>
      </w:r>
      <w:bookmarkStart w:id="0" w:name="_Toc7264091"/>
      <w:r>
        <w:rPr>
          <w:b w:val="0"/>
          <w:bCs w:val="0"/>
          <w:sz w:val="28"/>
          <w:szCs w:val="28"/>
        </w:rPr>
        <w:t>1 Техническое задание</w:t>
      </w:r>
      <w:bookmarkEnd w:id="0"/>
    </w:p>
    <w:p w:rsidR="00786090" w:rsidRPr="00786090" w:rsidRDefault="00786090" w:rsidP="00971CD6">
      <w:pPr>
        <w:spacing w:after="0"/>
        <w:ind w:right="424"/>
        <w:rPr>
          <w:lang w:val="ru-RU" w:eastAsia="ru-RU"/>
        </w:rPr>
      </w:pPr>
    </w:p>
    <w:p w:rsidR="00786090" w:rsidRPr="000B7E88" w:rsidRDefault="00786090" w:rsidP="00971CD6">
      <w:pPr>
        <w:spacing w:after="0"/>
        <w:ind w:right="424"/>
        <w:rPr>
          <w:rFonts w:ascii="Times New Roman" w:hAnsi="Times New Roman" w:cs="Times New Roman"/>
          <w:sz w:val="28"/>
          <w:szCs w:val="28"/>
          <w:lang w:val="ru-RU"/>
        </w:rPr>
      </w:pPr>
      <w:r w:rsidRPr="002A7675">
        <w:rPr>
          <w:rFonts w:ascii="Times New Roman" w:hAnsi="Times New Roman" w:cs="Times New Roman"/>
          <w:sz w:val="28"/>
          <w:szCs w:val="28"/>
        </w:rPr>
        <w:t>Разработать интернет – магазин</w:t>
      </w:r>
      <w:r>
        <w:rPr>
          <w:rFonts w:ascii="Times New Roman" w:hAnsi="Times New Roman" w:cs="Times New Roman"/>
          <w:sz w:val="28"/>
          <w:szCs w:val="28"/>
        </w:rPr>
        <w:t xml:space="preserve">, поддерживающий простые операции по покупке\продаже товаров, их редактирование, возможность заходить с разных ролей, имеющих разные возможности. Сделать авторизацию, аутентификацию, регистрацию через </w:t>
      </w:r>
      <w:r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Pr="000A76A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файлы. Работу с файлами производить при помощи языка запросов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0A76A2">
        <w:rPr>
          <w:rFonts w:ascii="Times New Roman" w:hAnsi="Times New Roman" w:cs="Times New Roman"/>
          <w:sz w:val="28"/>
          <w:szCs w:val="28"/>
        </w:rPr>
        <w:t xml:space="preserve">. Данные хранить в базе данных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s</w:t>
      </w:r>
      <w:proofErr w:type="spellEnd"/>
      <w:r w:rsidRPr="0008472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08472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er</w:t>
      </w:r>
    </w:p>
    <w:p w:rsidR="00786090" w:rsidRPr="000B7E88" w:rsidRDefault="00786090" w:rsidP="00971CD6">
      <w:pPr>
        <w:spacing w:after="0"/>
        <w:ind w:right="424"/>
        <w:rPr>
          <w:rFonts w:ascii="Times New Roman" w:hAnsi="Times New Roman" w:cs="Times New Roman"/>
          <w:sz w:val="28"/>
          <w:szCs w:val="28"/>
          <w:lang w:val="ru-RU"/>
        </w:rPr>
      </w:pPr>
      <w:r w:rsidRPr="000B7E88"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:rsidR="00786090" w:rsidRDefault="00786090" w:rsidP="00971CD6">
      <w:pPr>
        <w:pStyle w:val="1"/>
        <w:spacing w:before="0"/>
        <w:ind w:right="424"/>
        <w:rPr>
          <w:rFonts w:ascii="Times New Roman" w:hAnsi="Times New Roman" w:cs="Times New Roman"/>
          <w:color w:val="000000"/>
        </w:rPr>
      </w:pPr>
      <w:bookmarkStart w:id="1" w:name="_Toc7162509"/>
      <w:bookmarkStart w:id="2" w:name="_Toc7264092"/>
      <w:r w:rsidRPr="006527E3">
        <w:rPr>
          <w:rFonts w:ascii="Times New Roman" w:hAnsi="Times New Roman" w:cs="Times New Roman"/>
          <w:color w:val="000000"/>
        </w:rPr>
        <w:lastRenderedPageBreak/>
        <w:t>2 Описание программы</w:t>
      </w:r>
      <w:bookmarkEnd w:id="1"/>
      <w:bookmarkEnd w:id="2"/>
    </w:p>
    <w:p w:rsidR="00FE7211" w:rsidRPr="00FE7211" w:rsidRDefault="00FE7211" w:rsidP="00971CD6">
      <w:pPr>
        <w:spacing w:after="0"/>
        <w:ind w:right="424"/>
      </w:pPr>
    </w:p>
    <w:p w:rsidR="00FE7211" w:rsidRDefault="00FE7211" w:rsidP="00971CD6">
      <w:pPr>
        <w:pStyle w:val="2"/>
        <w:ind w:right="424"/>
        <w:jc w:val="left"/>
        <w:rPr>
          <w:b w:val="0"/>
          <w:color w:val="000000"/>
          <w:sz w:val="28"/>
          <w:szCs w:val="28"/>
        </w:rPr>
      </w:pPr>
      <w:bookmarkStart w:id="3" w:name="_Toc7264093"/>
      <w:r w:rsidRPr="00FE7211">
        <w:rPr>
          <w:b w:val="0"/>
          <w:color w:val="000000"/>
          <w:sz w:val="28"/>
          <w:szCs w:val="28"/>
        </w:rPr>
        <w:t>2.1 Общие сведения</w:t>
      </w:r>
      <w:bookmarkEnd w:id="3"/>
    </w:p>
    <w:p w:rsidR="00971CD6" w:rsidRDefault="00971CD6" w:rsidP="00971CD6">
      <w:pPr>
        <w:spacing w:after="0"/>
        <w:ind w:right="424"/>
        <w:rPr>
          <w:lang w:val="ru-RU" w:eastAsia="ru-RU"/>
        </w:rPr>
      </w:pPr>
    </w:p>
    <w:p w:rsidR="00971CD6" w:rsidRDefault="00971CD6" w:rsidP="00971CD6">
      <w:pPr>
        <w:spacing w:after="0"/>
        <w:ind w:right="425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lang w:val="ru-RU" w:eastAsia="ru-RU"/>
        </w:rPr>
        <w:t xml:space="preserve">           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>Программа предназначена для предоставления возможности пользователям очень легко и быстро выкладывать свои товары и продавать их, или же наоборот, найти с удобным поиском все что нужно и приобрести.</w:t>
      </w:r>
    </w:p>
    <w:p w:rsidR="00971CD6" w:rsidRDefault="00971CD6" w:rsidP="00971CD6">
      <w:pPr>
        <w:spacing w:after="0"/>
        <w:ind w:right="425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        Система поддерживает 3 (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User</w:t>
      </w:r>
      <w:r w:rsidRPr="00971CD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Moder</w:t>
      </w:r>
      <w:proofErr w:type="spellEnd"/>
      <w:r w:rsidRPr="00971CD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Admin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) роли и режим гостя. Гость может только смотреть товары, страницы пользователей, пользоваться навигацией.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User</w:t>
      </w:r>
      <w:r w:rsidRPr="00971CD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может то же, что и </w:t>
      </w:r>
      <w:r w:rsidR="005B10AC">
        <w:rPr>
          <w:rFonts w:ascii="Times New Roman" w:hAnsi="Times New Roman" w:cs="Times New Roman"/>
          <w:sz w:val="28"/>
          <w:szCs w:val="28"/>
          <w:lang w:val="ru-RU" w:eastAsia="ru-RU"/>
        </w:rPr>
        <w:t>гость, а также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добавлять, изменять и удалять свои товары, покупать товары других пользователей.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Moder</w:t>
      </w:r>
      <w:proofErr w:type="spellEnd"/>
      <w:r w:rsidRP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может то же, что и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User</w:t>
      </w:r>
      <w:r w:rsidR="005B10AC">
        <w:rPr>
          <w:rFonts w:ascii="Times New Roman" w:hAnsi="Times New Roman" w:cs="Times New Roman"/>
          <w:sz w:val="28"/>
          <w:szCs w:val="28"/>
          <w:lang w:val="ru-RU" w:eastAsia="ru-RU"/>
        </w:rPr>
        <w:t>,</w:t>
      </w:r>
      <w:r w:rsidRP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r w:rsid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а также удалять, изменять товары других пользователей. </w:t>
      </w:r>
      <w:r w:rsidR="005B10AC">
        <w:rPr>
          <w:rFonts w:ascii="Times New Roman" w:hAnsi="Times New Roman" w:cs="Times New Roman"/>
          <w:sz w:val="28"/>
          <w:szCs w:val="28"/>
          <w:lang w:val="en-US" w:eastAsia="ru-RU"/>
        </w:rPr>
        <w:t>Admin</w:t>
      </w:r>
      <w:r w:rsidR="005B10AC" w:rsidRP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r w:rsid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может то же, что и </w:t>
      </w:r>
      <w:proofErr w:type="spellStart"/>
      <w:r w:rsidR="005B10AC">
        <w:rPr>
          <w:rFonts w:ascii="Times New Roman" w:hAnsi="Times New Roman" w:cs="Times New Roman"/>
          <w:sz w:val="28"/>
          <w:szCs w:val="28"/>
          <w:lang w:val="en-US" w:eastAsia="ru-RU"/>
        </w:rPr>
        <w:t>Moder</w:t>
      </w:r>
      <w:proofErr w:type="spellEnd"/>
      <w:r w:rsidR="005B10AC">
        <w:rPr>
          <w:rFonts w:ascii="Times New Roman" w:hAnsi="Times New Roman" w:cs="Times New Roman"/>
          <w:sz w:val="28"/>
          <w:szCs w:val="28"/>
          <w:lang w:val="ru-RU" w:eastAsia="ru-RU"/>
        </w:rPr>
        <w:t>, а так же удалять, изменять и добавлять пользователей, так же у администратора появляется его специальное меню, в котором он может посмотреть краткую статистику сайта и добавить новые категории и новых пользователей.</w:t>
      </w:r>
    </w:p>
    <w:p w:rsidR="005B10AC" w:rsidRDefault="005B10AC" w:rsidP="00971CD6">
      <w:pPr>
        <w:spacing w:after="0"/>
        <w:ind w:right="425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5B10AC" w:rsidRDefault="005B10AC" w:rsidP="00971CD6">
      <w:pPr>
        <w:spacing w:after="0"/>
        <w:ind w:right="425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66002E95" wp14:editId="7D590E56">
            <wp:extent cx="5671185" cy="1031240"/>
            <wp:effectExtent l="0" t="0" r="571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03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10AC" w:rsidRDefault="005B10AC" w:rsidP="005B10AC">
      <w:pPr>
        <w:spacing w:after="0"/>
        <w:ind w:right="425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 – Панель администратора</w:t>
      </w:r>
    </w:p>
    <w:p w:rsidR="005B10AC" w:rsidRDefault="005B10AC" w:rsidP="005B10AC">
      <w:pPr>
        <w:spacing w:after="0"/>
        <w:ind w:right="425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5B10AC" w:rsidRPr="005B10AC" w:rsidRDefault="005B10AC" w:rsidP="005B10AC">
      <w:pPr>
        <w:spacing w:after="0"/>
        <w:ind w:right="425"/>
        <w:rPr>
          <w:rFonts w:ascii="Times New Roman" w:hAnsi="Times New Roman" w:cs="Times New Roman"/>
          <w:sz w:val="28"/>
          <w:szCs w:val="28"/>
          <w:lang w:val="ru-RU" w:eastAsia="ru-RU"/>
        </w:rPr>
      </w:pPr>
      <w:r w:rsidRP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     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При покупке товара, он в свою очередь удаляется с базы данных товаров, для того, чтобы данный товар больше ни у кого в списке не появлялся, после чего он переносится в специальную таблицу совершенных покупок -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Purchase</w:t>
      </w:r>
    </w:p>
    <w:p w:rsidR="00FE7211" w:rsidRDefault="00FE7211" w:rsidP="00971CD6">
      <w:pPr>
        <w:spacing w:after="0"/>
        <w:ind w:right="425" w:firstLine="567"/>
        <w:rPr>
          <w:rFonts w:ascii="Times New Roman" w:hAnsi="Times New Roman" w:cs="Times New Roman"/>
          <w:color w:val="000000"/>
          <w:sz w:val="28"/>
          <w:szCs w:val="28"/>
        </w:rPr>
      </w:pPr>
      <w:bookmarkStart w:id="4" w:name="_Toc7162511"/>
      <w:r>
        <w:rPr>
          <w:rFonts w:ascii="Times New Roman" w:hAnsi="Times New Roman" w:cs="Times New Roman"/>
          <w:color w:val="000000"/>
          <w:sz w:val="28"/>
          <w:szCs w:val="28"/>
        </w:rPr>
        <w:t>Авторизация</w:t>
      </w:r>
      <w:r w:rsidR="005B10AC">
        <w:rPr>
          <w:rFonts w:ascii="Times New Roman" w:hAnsi="Times New Roman" w:cs="Times New Roman"/>
          <w:color w:val="000000"/>
          <w:sz w:val="28"/>
          <w:szCs w:val="28"/>
          <w:lang w:val="ru-RU"/>
        </w:rPr>
        <w:t>, регистрация и аутентификация</w:t>
      </w:r>
      <w:r w:rsidR="005B10AC">
        <w:rPr>
          <w:rFonts w:ascii="Times New Roman" w:hAnsi="Times New Roman" w:cs="Times New Roman"/>
          <w:color w:val="000000"/>
          <w:sz w:val="28"/>
          <w:szCs w:val="28"/>
        </w:rPr>
        <w:t xml:space="preserve"> реализован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через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okie</w:t>
      </w:r>
      <w:r w:rsidRPr="00E34C31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файлы, что дает возможность оставаться в аккаунте даже после перезапуска проекта. К тому же это добавляет безопасность, т.к. с помощью механизмов рефлексии мы можем проверять имеет ли текущий пользователь доступ к конкретному ресурсу или нет. Каждый новый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Http</w:t>
      </w:r>
      <w:r w:rsidRPr="00E34C31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запрос сервер запрашивает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okie</w:t>
      </w:r>
      <w:r w:rsidRPr="00E34C3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браузера, при помощи метода ниже.</w:t>
      </w:r>
      <w:bookmarkEnd w:id="4"/>
    </w:p>
    <w:p w:rsidR="00D44531" w:rsidRDefault="00D44531" w:rsidP="00971CD6">
      <w:pPr>
        <w:spacing w:after="0"/>
        <w:ind w:right="425" w:firstLine="567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Имеется множество способов поиска, недавно был</w:t>
      </w:r>
      <w:r w:rsidRPr="00D44531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введен новый для товаров, который умеет работать с любыми фильтрами (вообще любыми) код, фильтрующий эти товары на основе этих фильтров можно увидеть на рис.</w:t>
      </w:r>
      <w:r w:rsidR="00F479C1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2</w:t>
      </w:r>
      <w:r w:rsidR="00F479C1">
        <w:rPr>
          <w:rFonts w:ascii="Times New Roman" w:hAnsi="Times New Roman" w:cs="Times New Roman"/>
          <w:color w:val="000000"/>
          <w:sz w:val="28"/>
          <w:szCs w:val="28"/>
          <w:lang w:val="ru-RU"/>
        </w:rPr>
        <w:t>, а само его представление на рис. 3.</w:t>
      </w:r>
    </w:p>
    <w:p w:rsidR="00F479C1" w:rsidRDefault="00F479C1" w:rsidP="00971CD6">
      <w:pPr>
        <w:spacing w:after="0"/>
        <w:ind w:right="425" w:firstLine="567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F479C1" w:rsidRDefault="00F479C1" w:rsidP="00971CD6">
      <w:pPr>
        <w:spacing w:after="0"/>
        <w:ind w:right="425" w:firstLine="567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lastRenderedPageBreak/>
        <w:t xml:space="preserve">Данное меню имеет несколько фильтров, количество и виды которых можно менять так, как это будет нужно. Не обязательно вписывать что-либо для конкретизации запроса в каждую ячейку, система сама понимает, какие данные 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введены(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по ним происходит фильтрация), а какие остались пустые (они не добавляются в очередь филь</w:t>
      </w:r>
      <w:r w:rsidR="00216C7F">
        <w:rPr>
          <w:rFonts w:ascii="Times New Roman" w:hAnsi="Times New Roman" w:cs="Times New Roman"/>
          <w:color w:val="000000"/>
          <w:sz w:val="28"/>
          <w:szCs w:val="28"/>
          <w:lang w:val="ru-RU"/>
        </w:rPr>
        <w:t>т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ров, и никак не влияют на результат вывода)</w:t>
      </w:r>
      <w:r w:rsidR="00216C7F">
        <w:rPr>
          <w:rFonts w:ascii="Times New Roman" w:hAnsi="Times New Roman" w:cs="Times New Roman"/>
          <w:color w:val="000000"/>
          <w:sz w:val="28"/>
          <w:szCs w:val="28"/>
          <w:lang w:val="ru-RU"/>
        </w:rPr>
        <w:t>. Например, при вводе значения 10,99 в поле «Минимальная цена» (ничего не вводя в другие поля) выведутся все товары, цена которых больше, либо равна 10,99.</w:t>
      </w:r>
    </w:p>
    <w:p w:rsidR="00D44531" w:rsidRDefault="00D44531" w:rsidP="00971CD6">
      <w:pPr>
        <w:spacing w:after="0"/>
        <w:ind w:right="425" w:firstLine="567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D44531" w:rsidRDefault="00D44531" w:rsidP="00D44531">
      <w:pPr>
        <w:spacing w:after="0"/>
        <w:ind w:left="-709" w:right="425" w:firstLine="567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41D1505" wp14:editId="48CB4BD9">
            <wp:extent cx="4930140" cy="2787177"/>
            <wp:effectExtent l="0" t="0" r="381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38990" cy="2792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4531" w:rsidRDefault="00D44531" w:rsidP="00D44531">
      <w:pPr>
        <w:spacing w:after="0"/>
        <w:ind w:left="-709" w:right="425" w:firstLine="567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Рисунок 2 – Метод, фильтрующий коллекцию товаров</w:t>
      </w:r>
    </w:p>
    <w:p w:rsidR="00F479C1" w:rsidRDefault="00F479C1" w:rsidP="00D44531">
      <w:pPr>
        <w:spacing w:after="0"/>
        <w:ind w:left="-709" w:right="425" w:firstLine="567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F479C1" w:rsidRDefault="00F479C1" w:rsidP="00D44531">
      <w:pPr>
        <w:spacing w:after="0"/>
        <w:ind w:left="-709" w:right="425" w:firstLine="567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7BD2E1A" wp14:editId="7BB80359">
            <wp:extent cx="2644140" cy="3297255"/>
            <wp:effectExtent l="0" t="0" r="381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56448" cy="3312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79C1" w:rsidRDefault="00F479C1" w:rsidP="00D44531">
      <w:pPr>
        <w:spacing w:after="0"/>
        <w:ind w:left="-709" w:right="425" w:firstLine="567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Рисунок 3 – Новый, сложный поиск товаров</w:t>
      </w:r>
    </w:p>
    <w:p w:rsidR="00D44531" w:rsidRPr="00D44531" w:rsidRDefault="00D44531" w:rsidP="00D44531">
      <w:pPr>
        <w:spacing w:after="0"/>
        <w:ind w:left="-709" w:right="425" w:firstLine="567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466D29" w:rsidRDefault="00466D29" w:rsidP="00466D29">
      <w:pPr>
        <w:spacing w:after="0"/>
        <w:ind w:left="-709" w:right="425" w:firstLine="567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27353D3A" wp14:editId="16B85744">
            <wp:extent cx="5671185" cy="2299970"/>
            <wp:effectExtent l="0" t="0" r="5715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2299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7211" w:rsidRPr="00466D29" w:rsidRDefault="00D44531" w:rsidP="00466D29">
      <w:pPr>
        <w:spacing w:after="0"/>
        <w:ind w:right="424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Рисунок</w:t>
      </w:r>
      <w:r w:rsidR="00F479C1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4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bookmarkStart w:id="5" w:name="_GoBack"/>
      <w:bookmarkEnd w:id="5"/>
      <w:r w:rsidR="00466D29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– Метод получения </w:t>
      </w:r>
      <w:r w:rsidR="00466D29">
        <w:rPr>
          <w:rFonts w:ascii="Times New Roman" w:hAnsi="Times New Roman" w:cs="Times New Roman"/>
          <w:color w:val="000000"/>
          <w:sz w:val="28"/>
          <w:szCs w:val="28"/>
          <w:lang w:val="en-US"/>
        </w:rPr>
        <w:t>cookie</w:t>
      </w:r>
      <w:r w:rsidR="00466D29" w:rsidRPr="007625ED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66D29">
        <w:rPr>
          <w:rFonts w:ascii="Times New Roman" w:hAnsi="Times New Roman" w:cs="Times New Roman"/>
          <w:color w:val="000000"/>
          <w:sz w:val="28"/>
          <w:szCs w:val="28"/>
          <w:lang w:val="ru-RU"/>
        </w:rPr>
        <w:t>браузера</w:t>
      </w:r>
    </w:p>
    <w:p w:rsidR="005B10AC" w:rsidRDefault="005B10AC" w:rsidP="00971CD6">
      <w:pPr>
        <w:spacing w:after="0"/>
        <w:ind w:right="424"/>
        <w:rPr>
          <w:rFonts w:ascii="Times New Roman" w:hAnsi="Times New Roman" w:cs="Times New Roman"/>
          <w:color w:val="000000"/>
          <w:sz w:val="28"/>
          <w:szCs w:val="28"/>
        </w:rPr>
      </w:pPr>
    </w:p>
    <w:p w:rsidR="00FE7211" w:rsidRDefault="00FE7211" w:rsidP="00971CD6">
      <w:pPr>
        <w:pStyle w:val="2"/>
        <w:ind w:right="424"/>
        <w:jc w:val="left"/>
        <w:rPr>
          <w:b w:val="0"/>
          <w:color w:val="000000"/>
          <w:sz w:val="28"/>
          <w:szCs w:val="28"/>
        </w:rPr>
      </w:pPr>
      <w:bookmarkStart w:id="6" w:name="_Toc7162512"/>
      <w:bookmarkStart w:id="7" w:name="_Toc7264094"/>
      <w:r w:rsidRPr="000B7E88">
        <w:rPr>
          <w:b w:val="0"/>
          <w:color w:val="000000"/>
          <w:sz w:val="28"/>
          <w:szCs w:val="28"/>
        </w:rPr>
        <w:t xml:space="preserve">2.2 </w:t>
      </w:r>
      <w:r w:rsidRPr="00FE7211">
        <w:rPr>
          <w:b w:val="0"/>
          <w:color w:val="000000"/>
          <w:sz w:val="28"/>
          <w:szCs w:val="28"/>
        </w:rPr>
        <w:t>Функциональное</w:t>
      </w:r>
      <w:r w:rsidRPr="000B7E88">
        <w:rPr>
          <w:b w:val="0"/>
          <w:color w:val="000000"/>
          <w:sz w:val="28"/>
          <w:szCs w:val="28"/>
        </w:rPr>
        <w:t xml:space="preserve"> </w:t>
      </w:r>
      <w:r w:rsidRPr="00FE7211">
        <w:rPr>
          <w:b w:val="0"/>
          <w:color w:val="000000"/>
          <w:sz w:val="28"/>
          <w:szCs w:val="28"/>
        </w:rPr>
        <w:t>назначение</w:t>
      </w:r>
      <w:bookmarkEnd w:id="6"/>
      <w:bookmarkEnd w:id="7"/>
    </w:p>
    <w:p w:rsidR="005B10AC" w:rsidRPr="005B10AC" w:rsidRDefault="005B10AC" w:rsidP="005B10AC">
      <w:pPr>
        <w:rPr>
          <w:lang w:val="ru-RU" w:eastAsia="ru-RU"/>
        </w:rPr>
      </w:pPr>
    </w:p>
    <w:p w:rsidR="00FE7211" w:rsidRDefault="005B10AC" w:rsidP="00EA70B9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27E3">
        <w:rPr>
          <w:rFonts w:ascii="Times New Roman" w:hAnsi="Times New Roman" w:cs="Times New Roman"/>
          <w:color w:val="000000"/>
          <w:sz w:val="28"/>
          <w:szCs w:val="28"/>
        </w:rPr>
        <w:t>Программа предназначена для легкой продажи товаров и быстрого совершения покупок без комиссии.</w:t>
      </w:r>
    </w:p>
    <w:p w:rsidR="00466D29" w:rsidRPr="00FE7211" w:rsidRDefault="00466D29" w:rsidP="00971CD6">
      <w:pPr>
        <w:spacing w:after="0"/>
        <w:ind w:right="424"/>
        <w:rPr>
          <w:lang w:val="ru-RU" w:eastAsia="ru-RU"/>
        </w:rPr>
      </w:pPr>
    </w:p>
    <w:p w:rsidR="00B31A8F" w:rsidRDefault="00FE7211" w:rsidP="00466D29">
      <w:pPr>
        <w:pStyle w:val="2"/>
        <w:jc w:val="left"/>
        <w:rPr>
          <w:b w:val="0"/>
          <w:color w:val="000000"/>
          <w:sz w:val="28"/>
          <w:szCs w:val="28"/>
        </w:rPr>
      </w:pPr>
      <w:bookmarkStart w:id="8" w:name="_Toc7162513"/>
      <w:bookmarkStart w:id="9" w:name="_Toc7264095"/>
      <w:r w:rsidRPr="00466D29">
        <w:rPr>
          <w:b w:val="0"/>
          <w:color w:val="000000"/>
          <w:sz w:val="28"/>
          <w:szCs w:val="28"/>
        </w:rPr>
        <w:t>2.3 Описание логической структуры</w:t>
      </w:r>
      <w:bookmarkEnd w:id="8"/>
      <w:bookmarkEnd w:id="9"/>
    </w:p>
    <w:p w:rsidR="00466D29" w:rsidRPr="00466D29" w:rsidRDefault="00466D29" w:rsidP="00466D29">
      <w:pPr>
        <w:rPr>
          <w:lang w:val="ru-RU" w:eastAsia="ru-RU"/>
        </w:rPr>
      </w:pPr>
    </w:p>
    <w:p w:rsidR="00625A84" w:rsidRDefault="00466D29" w:rsidP="00466D29">
      <w:pPr>
        <w:spacing w:after="0" w:line="240" w:lineRule="auto"/>
        <w:ind w:leftChars="129" w:left="284" w:firstLine="709"/>
        <w:jc w:val="both"/>
      </w:pPr>
      <w:r>
        <w:object w:dxaOrig="10357" w:dyaOrig="10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8pt;height:328.2pt" o:ole="">
            <v:imagedata r:id="rId14" o:title=""/>
          </v:shape>
          <o:OLEObject Type="Embed" ProgID="Visio.Drawing.15" ShapeID="_x0000_i1025" DrawAspect="Content" ObjectID="_1617972498" r:id="rId15"/>
        </w:object>
      </w:r>
    </w:p>
    <w:p w:rsidR="00625A84" w:rsidRPr="00466D29" w:rsidRDefault="00D44531" w:rsidP="00466D29">
      <w:pPr>
        <w:spacing w:after="0" w:line="240" w:lineRule="auto"/>
        <w:ind w:leftChars="125" w:left="275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Рисунок </w:t>
      </w:r>
      <w:r w:rsidR="00F479C1">
        <w:rPr>
          <w:rFonts w:ascii="Times New Roman" w:hAnsi="Times New Roman" w:cs="Times New Roman"/>
          <w:color w:val="000000"/>
          <w:sz w:val="28"/>
          <w:szCs w:val="28"/>
          <w:lang w:val="ru-RU"/>
        </w:rPr>
        <w:t>5</w:t>
      </w:r>
      <w:r w:rsidR="00466D29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– Логическая структура приложения</w:t>
      </w:r>
    </w:p>
    <w:p w:rsidR="00466D29" w:rsidRPr="006527E3" w:rsidRDefault="00466D29" w:rsidP="00625A84">
      <w:pPr>
        <w:spacing w:after="0" w:line="240" w:lineRule="auto"/>
        <w:ind w:leftChars="125" w:left="27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466D29" w:rsidRDefault="00625A84" w:rsidP="00466D29">
      <w:pPr>
        <w:spacing w:after="0"/>
        <w:ind w:left="-142" w:firstLine="56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Данная схема очень упрощена, но отражает основные меню магазина, у пользователей с ролями спектр возможностей еще шире.</w:t>
      </w:r>
    </w:p>
    <w:p w:rsidR="00466D29" w:rsidRPr="00466D29" w:rsidRDefault="00466D29" w:rsidP="00466D29">
      <w:pPr>
        <w:spacing w:after="0"/>
        <w:ind w:left="-142" w:firstLine="568"/>
        <w:rPr>
          <w:rFonts w:ascii="Times New Roman" w:hAnsi="Times New Roman" w:cs="Times New Roman"/>
          <w:sz w:val="28"/>
          <w:szCs w:val="28"/>
        </w:rPr>
      </w:pPr>
    </w:p>
    <w:p w:rsidR="00FE7211" w:rsidRPr="00466D29" w:rsidRDefault="00FE7211" w:rsidP="00466D29">
      <w:pPr>
        <w:pStyle w:val="2"/>
        <w:jc w:val="left"/>
        <w:rPr>
          <w:b w:val="0"/>
          <w:sz w:val="28"/>
          <w:szCs w:val="28"/>
        </w:rPr>
      </w:pPr>
      <w:bookmarkStart w:id="10" w:name="_Toc7162514"/>
      <w:bookmarkStart w:id="11" w:name="_Toc7264096"/>
      <w:r w:rsidRPr="00466D29">
        <w:rPr>
          <w:b w:val="0"/>
          <w:sz w:val="28"/>
          <w:szCs w:val="28"/>
        </w:rPr>
        <w:t>2.4 Используемые технические средства</w:t>
      </w:r>
      <w:bookmarkEnd w:id="10"/>
      <w:bookmarkEnd w:id="11"/>
    </w:p>
    <w:p w:rsidR="00FE7211" w:rsidRPr="006527E3" w:rsidRDefault="00FE7211" w:rsidP="00971CD6">
      <w:pPr>
        <w:tabs>
          <w:tab w:val="left" w:pos="5820"/>
        </w:tabs>
        <w:spacing w:after="0" w:line="240" w:lineRule="auto"/>
        <w:ind w:leftChars="125" w:left="275" w:right="424"/>
        <w:jc w:val="both"/>
        <w:rPr>
          <w:rFonts w:ascii="Times New Roman" w:hAnsi="Times New Roman" w:cs="Times New Roman"/>
          <w:sz w:val="28"/>
          <w:szCs w:val="28"/>
        </w:rPr>
      </w:pPr>
    </w:p>
    <w:p w:rsidR="00AA19B1" w:rsidRPr="006527E3" w:rsidRDefault="00AA19B1" w:rsidP="00AA19B1">
      <w:pPr>
        <w:tabs>
          <w:tab w:val="left" w:pos="5820"/>
        </w:tabs>
        <w:spacing w:after="0" w:line="240" w:lineRule="auto"/>
        <w:ind w:leftChars="-64" w:left="-1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Данный проект разрабатывался на персональном компьютере со следующими характеристиками</w:t>
      </w: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</w:p>
    <w:p w:rsidR="00AA19B1" w:rsidRDefault="00AA19B1" w:rsidP="00AA19B1">
      <w:pPr>
        <w:tabs>
          <w:tab w:val="left" w:pos="5820"/>
        </w:tabs>
        <w:spacing w:after="0" w:line="240" w:lineRule="auto"/>
        <w:ind w:leftChars="-64" w:left="-1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>•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о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перационная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истема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Windows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AA19B1" w:rsidRPr="00AA19B1" w:rsidRDefault="00AA19B1" w:rsidP="00AA19B1">
      <w:pPr>
        <w:tabs>
          <w:tab w:val="left" w:pos="5820"/>
        </w:tabs>
        <w:spacing w:after="0" w:line="240" w:lineRule="auto"/>
        <w:ind w:leftChars="-64" w:left="-141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процессор </w:t>
      </w:r>
      <w:proofErr w:type="spellStart"/>
      <w:r w:rsidRPr="002012FD">
        <w:rPr>
          <w:rFonts w:ascii="Times New Roman" w:hAnsi="Times New Roman" w:cs="Times New Roman"/>
          <w:color w:val="000000" w:themeColor="text1"/>
          <w:sz w:val="28"/>
          <w:szCs w:val="28"/>
        </w:rPr>
        <w:t>Intel</w:t>
      </w:r>
      <w:proofErr w:type="spellEnd"/>
      <w:r w:rsidRPr="002012F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2012FD">
        <w:rPr>
          <w:rFonts w:ascii="Times New Roman" w:hAnsi="Times New Roman" w:cs="Times New Roman"/>
          <w:color w:val="000000" w:themeColor="text1"/>
          <w:sz w:val="28"/>
          <w:szCs w:val="28"/>
        </w:rPr>
        <w:t>Core</w:t>
      </w:r>
      <w:proofErr w:type="spellEnd"/>
      <w:r w:rsidRPr="002012F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i5 7300HQ</w:t>
      </w: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</w:p>
    <w:p w:rsidR="00AA19B1" w:rsidRPr="006527E3" w:rsidRDefault="00AA19B1" w:rsidP="00AA19B1">
      <w:pPr>
        <w:tabs>
          <w:tab w:val="left" w:pos="5820"/>
        </w:tabs>
        <w:spacing w:after="0" w:line="240" w:lineRule="auto"/>
        <w:ind w:leftChars="-64" w:left="-1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</w:t>
      </w:r>
      <w:r w:rsidRPr="002012FD">
        <w:rPr>
          <w:rFonts w:ascii="Times New Roman" w:hAnsi="Times New Roman" w:cs="Times New Roman"/>
          <w:color w:val="000000" w:themeColor="text1"/>
          <w:sz w:val="28"/>
          <w:szCs w:val="28"/>
        </w:rPr>
        <w:t>12288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МБ </w:t>
      </w: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перативной памяти, </w:t>
      </w:r>
    </w:p>
    <w:p w:rsidR="00AA19B1" w:rsidRPr="006527E3" w:rsidRDefault="00AA19B1" w:rsidP="00AA19B1">
      <w:pPr>
        <w:tabs>
          <w:tab w:val="left" w:pos="5820"/>
        </w:tabs>
        <w:spacing w:after="0" w:line="240" w:lineRule="auto"/>
        <w:ind w:leftChars="-64" w:left="-1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• 2 Т</w:t>
      </w: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Б свободного места на диске, </w:t>
      </w:r>
    </w:p>
    <w:p w:rsidR="00AA19B1" w:rsidRPr="006527E3" w:rsidRDefault="00AA19B1" w:rsidP="00AA19B1">
      <w:pPr>
        <w:tabs>
          <w:tab w:val="left" w:pos="5820"/>
        </w:tabs>
        <w:spacing w:after="0" w:line="240" w:lineRule="auto"/>
        <w:ind w:leftChars="-64" w:left="-1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• жесткий диск со скоростью 7200</w:t>
      </w: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/мин, </w:t>
      </w:r>
    </w:p>
    <w:p w:rsidR="00AA19B1" w:rsidRPr="006527E3" w:rsidRDefault="00AA19B1" w:rsidP="00AA19B1">
      <w:pPr>
        <w:tabs>
          <w:tab w:val="left" w:pos="5820"/>
        </w:tabs>
        <w:spacing w:after="0" w:line="240" w:lineRule="auto"/>
        <w:ind w:leftChars="-64" w:left="-1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>• видеоадаптер</w:t>
      </w:r>
      <w:r w:rsidRPr="002012F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NVIDIA GeForce GTX 1050 </w:t>
      </w:r>
      <w:proofErr w:type="spellStart"/>
      <w:r w:rsidRPr="002012F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i</w:t>
      </w:r>
      <w:proofErr w:type="spellEnd"/>
      <w:r w:rsidRPr="002012F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4 </w:t>
      </w:r>
      <w:r w:rsidRPr="002012FD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ГБ</w:t>
      </w:r>
      <w:r w:rsidRPr="002012F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и</w:t>
      </w:r>
      <w:r w:rsidRPr="002012F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Intel HD Graphics 630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в качестве встроенного</w:t>
      </w: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:rsidR="00AA19B1" w:rsidRPr="006527E3" w:rsidRDefault="00AA19B1" w:rsidP="00AA19B1">
      <w:pPr>
        <w:tabs>
          <w:tab w:val="left" w:pos="5820"/>
        </w:tabs>
        <w:spacing w:after="0" w:line="240" w:lineRule="auto"/>
        <w:ind w:leftChars="-64" w:left="-1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ериферийные устройства: </w:t>
      </w:r>
    </w:p>
    <w:p w:rsidR="00AA19B1" w:rsidRPr="006527E3" w:rsidRDefault="00AA19B1" w:rsidP="00AA19B1">
      <w:pPr>
        <w:tabs>
          <w:tab w:val="left" w:pos="5820"/>
        </w:tabs>
        <w:spacing w:after="0" w:line="240" w:lineRule="auto"/>
        <w:ind w:leftChars="-64" w:left="-1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манипулятор мышь (работа с пользовательским интерфейсом) </w:t>
      </w:r>
    </w:p>
    <w:p w:rsidR="00AA19B1" w:rsidRPr="006527E3" w:rsidRDefault="00AA19B1" w:rsidP="00AA19B1">
      <w:pPr>
        <w:tabs>
          <w:tab w:val="left" w:pos="5820"/>
        </w:tabs>
        <w:spacing w:after="0" w:line="240" w:lineRule="auto"/>
        <w:ind w:leftChars="-64" w:left="-1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клавиатура (ввод данных) </w:t>
      </w:r>
    </w:p>
    <w:p w:rsidR="00D44531" w:rsidRPr="002D5B20" w:rsidRDefault="00AA19B1" w:rsidP="002D5B20">
      <w:pPr>
        <w:tabs>
          <w:tab w:val="left" w:pos="5820"/>
        </w:tabs>
        <w:spacing w:after="0" w:line="240" w:lineRule="auto"/>
        <w:ind w:leftChars="-64" w:left="-1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>• монитор (отображен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е пользовательского интерфейса)</w:t>
      </w:r>
    </w:p>
    <w:p w:rsidR="00D44531" w:rsidRPr="006527E3" w:rsidRDefault="00D44531" w:rsidP="00971CD6">
      <w:pPr>
        <w:spacing w:after="0"/>
        <w:ind w:leftChars="125" w:left="275" w:right="424"/>
        <w:rPr>
          <w:rFonts w:ascii="Times New Roman" w:hAnsi="Times New Roman" w:cs="Times New Roman"/>
        </w:rPr>
      </w:pPr>
    </w:p>
    <w:p w:rsidR="00FE7211" w:rsidRDefault="00FE7211" w:rsidP="00971CD6">
      <w:pPr>
        <w:pStyle w:val="2"/>
        <w:ind w:right="424"/>
        <w:jc w:val="left"/>
        <w:rPr>
          <w:b w:val="0"/>
          <w:color w:val="000000" w:themeColor="text1"/>
          <w:sz w:val="28"/>
          <w:szCs w:val="28"/>
        </w:rPr>
      </w:pPr>
      <w:bookmarkStart w:id="12" w:name="_Toc7162515"/>
      <w:bookmarkStart w:id="13" w:name="_Toc7264097"/>
      <w:r w:rsidRPr="00FE7211">
        <w:rPr>
          <w:b w:val="0"/>
          <w:color w:val="000000" w:themeColor="text1"/>
          <w:sz w:val="28"/>
          <w:szCs w:val="28"/>
        </w:rPr>
        <w:t>2.5 Вызов и загрузка</w:t>
      </w:r>
      <w:bookmarkEnd w:id="12"/>
      <w:bookmarkEnd w:id="13"/>
    </w:p>
    <w:p w:rsidR="00FE7211" w:rsidRPr="00FE7211" w:rsidRDefault="00FE7211" w:rsidP="00971CD6">
      <w:pPr>
        <w:spacing w:after="0"/>
        <w:ind w:right="424"/>
        <w:rPr>
          <w:lang w:val="ru-RU" w:eastAsia="ru-RU"/>
        </w:rPr>
      </w:pPr>
    </w:p>
    <w:p w:rsidR="00FE7211" w:rsidRDefault="000B7E88" w:rsidP="00AA19B1">
      <w:pPr>
        <w:tabs>
          <w:tab w:val="left" w:pos="5820"/>
        </w:tabs>
        <w:spacing w:after="0" w:line="240" w:lineRule="auto"/>
        <w:ind w:leftChars="-64" w:left="-141" w:right="42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="00FE7211" w:rsidRPr="006527E3">
        <w:rPr>
          <w:rFonts w:ascii="Times New Roman" w:hAnsi="Times New Roman" w:cs="Times New Roman"/>
          <w:sz w:val="28"/>
          <w:szCs w:val="28"/>
        </w:rPr>
        <w:t>Загрузка проекта осуществляется после запуска локальной базы данных. Проект занимает на жёстком диске около 300 мегабайт.</w:t>
      </w:r>
    </w:p>
    <w:p w:rsidR="00682407" w:rsidRDefault="00682407" w:rsidP="00971CD6">
      <w:pPr>
        <w:tabs>
          <w:tab w:val="left" w:pos="5820"/>
        </w:tabs>
        <w:spacing w:after="0" w:line="240" w:lineRule="auto"/>
        <w:ind w:leftChars="125" w:left="275" w:right="424"/>
        <w:jc w:val="both"/>
        <w:rPr>
          <w:rFonts w:ascii="Times New Roman" w:hAnsi="Times New Roman" w:cs="Times New Roman"/>
          <w:sz w:val="28"/>
          <w:szCs w:val="28"/>
        </w:rPr>
      </w:pPr>
    </w:p>
    <w:p w:rsidR="00682407" w:rsidRDefault="00682407" w:rsidP="00971CD6">
      <w:pPr>
        <w:pStyle w:val="2"/>
        <w:ind w:right="424"/>
        <w:jc w:val="left"/>
        <w:rPr>
          <w:b w:val="0"/>
          <w:color w:val="000000" w:themeColor="text1"/>
          <w:sz w:val="28"/>
          <w:szCs w:val="28"/>
        </w:rPr>
      </w:pPr>
      <w:bookmarkStart w:id="14" w:name="_Toc7162516"/>
      <w:bookmarkStart w:id="15" w:name="_Toc7264098"/>
      <w:r w:rsidRPr="00682407">
        <w:rPr>
          <w:b w:val="0"/>
          <w:color w:val="000000" w:themeColor="text1"/>
          <w:sz w:val="28"/>
          <w:szCs w:val="28"/>
        </w:rPr>
        <w:t>2.6 Входные данные</w:t>
      </w:r>
      <w:bookmarkEnd w:id="14"/>
      <w:bookmarkEnd w:id="15"/>
    </w:p>
    <w:p w:rsidR="00466D29" w:rsidRPr="00466D29" w:rsidRDefault="00466D29" w:rsidP="00466D29">
      <w:pPr>
        <w:rPr>
          <w:lang w:val="ru-RU" w:eastAsia="ru-RU"/>
        </w:rPr>
      </w:pPr>
    </w:p>
    <w:p w:rsidR="00682407" w:rsidRDefault="000B7E88" w:rsidP="00AA19B1">
      <w:pPr>
        <w:spacing w:after="0"/>
        <w:ind w:leftChars="-64" w:left="-141" w:right="42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      </w:t>
      </w:r>
      <w:r w:rsidR="00682407" w:rsidRPr="00682407">
        <w:rPr>
          <w:rFonts w:ascii="Times New Roman" w:hAnsi="Times New Roman" w:cs="Times New Roman"/>
          <w:sz w:val="28"/>
          <w:szCs w:val="28"/>
        </w:rPr>
        <w:t xml:space="preserve">Входными данными являются данные, получаемые из базы данных </w:t>
      </w:r>
      <w:proofErr w:type="spellStart"/>
      <w:r w:rsidR="00682407" w:rsidRPr="00682407">
        <w:rPr>
          <w:rFonts w:ascii="Times New Roman" w:hAnsi="Times New Roman" w:cs="Times New Roman"/>
          <w:sz w:val="28"/>
          <w:szCs w:val="28"/>
          <w:lang w:val="en-US"/>
        </w:rPr>
        <w:t>Ms</w:t>
      </w:r>
      <w:proofErr w:type="spellEnd"/>
      <w:r w:rsidR="00682407" w:rsidRPr="00682407">
        <w:rPr>
          <w:rFonts w:ascii="Times New Roman" w:hAnsi="Times New Roman" w:cs="Times New Roman"/>
          <w:sz w:val="28"/>
          <w:szCs w:val="28"/>
        </w:rPr>
        <w:t xml:space="preserve"> </w:t>
      </w:r>
      <w:r w:rsidR="00682407" w:rsidRPr="00682407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682407" w:rsidRPr="00682407">
        <w:rPr>
          <w:rFonts w:ascii="Times New Roman" w:hAnsi="Times New Roman" w:cs="Times New Roman"/>
          <w:sz w:val="28"/>
          <w:szCs w:val="28"/>
        </w:rPr>
        <w:t xml:space="preserve"> </w:t>
      </w:r>
      <w:r w:rsidR="00682407" w:rsidRPr="00682407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="00682407" w:rsidRPr="00682407">
        <w:rPr>
          <w:rFonts w:ascii="Times New Roman" w:hAnsi="Times New Roman" w:cs="Times New Roman"/>
          <w:sz w:val="28"/>
          <w:szCs w:val="28"/>
        </w:rPr>
        <w:t xml:space="preserve"> посредством запросов к ней через технологию </w:t>
      </w:r>
      <w:r w:rsidR="00682407" w:rsidRPr="00682407">
        <w:rPr>
          <w:rFonts w:ascii="Times New Roman" w:hAnsi="Times New Roman" w:cs="Times New Roman"/>
          <w:sz w:val="28"/>
          <w:szCs w:val="28"/>
          <w:lang w:val="en-US"/>
        </w:rPr>
        <w:t>ADO</w:t>
      </w:r>
      <w:r w:rsidR="00682407" w:rsidRPr="00682407">
        <w:rPr>
          <w:rFonts w:ascii="Times New Roman" w:hAnsi="Times New Roman" w:cs="Times New Roman"/>
          <w:sz w:val="28"/>
          <w:szCs w:val="28"/>
        </w:rPr>
        <w:t>.</w:t>
      </w:r>
      <w:r w:rsidR="00682407" w:rsidRPr="00682407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="00682407" w:rsidRPr="00682407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323D42" w:rsidRPr="00AA19B1" w:rsidRDefault="00323D42" w:rsidP="00323D42">
      <w:pPr>
        <w:pStyle w:val="ae"/>
        <w:spacing w:before="0" w:beforeAutospacing="0" w:after="0" w:afterAutospacing="0"/>
        <w:ind w:leftChars="-64" w:left="-141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>Каждый товар в магазине содержит:</w:t>
      </w:r>
    </w:p>
    <w:p w:rsidR="00323D42" w:rsidRPr="00AA19B1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 xml:space="preserve">· </w:t>
      </w:r>
      <w:r w:rsidRPr="00AA19B1">
        <w:rPr>
          <w:color w:val="000000"/>
          <w:sz w:val="27"/>
          <w:szCs w:val="27"/>
          <w:lang w:val="en-US"/>
        </w:rPr>
        <w:t>Id</w:t>
      </w:r>
      <w:r w:rsidRPr="00AA19B1">
        <w:rPr>
          <w:color w:val="000000"/>
          <w:sz w:val="27"/>
          <w:szCs w:val="27"/>
        </w:rPr>
        <w:t xml:space="preserve"> (Для операций с товарами)</w:t>
      </w:r>
    </w:p>
    <w:p w:rsidR="00323D42" w:rsidRPr="00AA19B1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>· Название</w:t>
      </w:r>
    </w:p>
    <w:p w:rsidR="00323D42" w:rsidRPr="00AA19B1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>· Описание</w:t>
      </w:r>
    </w:p>
    <w:p w:rsidR="00323D42" w:rsidRPr="00AA19B1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>· Цена</w:t>
      </w:r>
    </w:p>
    <w:p w:rsidR="00323D42" w:rsidRPr="00AA19B1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>· Дата создания</w:t>
      </w:r>
    </w:p>
    <w:p w:rsidR="00323D42" w:rsidRPr="00AA19B1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>· Дата последнего изменения</w:t>
      </w:r>
    </w:p>
    <w:p w:rsidR="00323D42" w:rsidRPr="00AA19B1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>· Категория</w:t>
      </w:r>
    </w:p>
    <w:p w:rsidR="00323D42" w:rsidRPr="00AA19B1" w:rsidRDefault="00323D42" w:rsidP="00323D42">
      <w:pPr>
        <w:pStyle w:val="ae"/>
        <w:spacing w:before="0" w:beforeAutospacing="0" w:after="0" w:afterAutospacing="0"/>
        <w:ind w:left="720" w:firstLine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>- Название категории</w:t>
      </w:r>
    </w:p>
    <w:p w:rsidR="00323D42" w:rsidRPr="00AA19B1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>· Контакты автора</w:t>
      </w:r>
    </w:p>
    <w:p w:rsidR="00323D42" w:rsidRPr="00AA19B1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>- Имя</w:t>
      </w:r>
    </w:p>
    <w:p w:rsidR="00323D42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>- Номер телефона</w:t>
      </w:r>
    </w:p>
    <w:p w:rsidR="00323D42" w:rsidRPr="00AA19B1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 xml:space="preserve">- </w:t>
      </w:r>
      <w:proofErr w:type="spellStart"/>
      <w:r w:rsidRPr="00AA19B1">
        <w:rPr>
          <w:color w:val="000000"/>
          <w:sz w:val="27"/>
          <w:szCs w:val="27"/>
        </w:rPr>
        <w:t>Email</w:t>
      </w:r>
      <w:proofErr w:type="spellEnd"/>
    </w:p>
    <w:p w:rsidR="007625ED" w:rsidRPr="00AA19B1" w:rsidRDefault="00323D42" w:rsidP="00F479C1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>· Местонахождение товара</w:t>
      </w:r>
    </w:p>
    <w:p w:rsidR="00323D42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>· Состояние</w:t>
      </w:r>
    </w:p>
    <w:p w:rsidR="00323D42" w:rsidRPr="00AA19B1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</w:p>
    <w:p w:rsidR="00323D42" w:rsidRPr="00AA19B1" w:rsidRDefault="00323D42" w:rsidP="00323D42">
      <w:pPr>
        <w:spacing w:after="0"/>
        <w:ind w:leftChars="-64" w:left="-141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  <w:r w:rsidRPr="00AA19B1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lastRenderedPageBreak/>
        <w:t>Каждый пользователь в магазине содержит:</w:t>
      </w:r>
    </w:p>
    <w:p w:rsidR="00323D42" w:rsidRPr="00AA19B1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 xml:space="preserve">· </w:t>
      </w:r>
      <w:r w:rsidRPr="00AA19B1">
        <w:rPr>
          <w:color w:val="000000"/>
          <w:sz w:val="27"/>
          <w:szCs w:val="27"/>
          <w:lang w:val="en-US"/>
        </w:rPr>
        <w:t>Id</w:t>
      </w:r>
    </w:p>
    <w:p w:rsidR="00323D42" w:rsidRPr="006527E3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Логин</w:t>
      </w:r>
    </w:p>
    <w:p w:rsidR="00323D42" w:rsidRPr="006527E3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Пароль</w:t>
      </w:r>
    </w:p>
    <w:p w:rsidR="00323D42" w:rsidRPr="006527E3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Почту</w:t>
      </w:r>
    </w:p>
    <w:p w:rsidR="00323D42" w:rsidRPr="006527E3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Номер телефона</w:t>
      </w:r>
    </w:p>
    <w:p w:rsidR="00323D42" w:rsidRPr="00323D42" w:rsidRDefault="00323D42" w:rsidP="00323D42">
      <w:pPr>
        <w:pStyle w:val="ae"/>
        <w:spacing w:before="0" w:beforeAutospacing="0" w:after="0" w:afterAutospacing="0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Роль</w:t>
      </w:r>
    </w:p>
    <w:p w:rsidR="00682407" w:rsidRPr="00682407" w:rsidRDefault="00682407" w:rsidP="00971CD6">
      <w:pPr>
        <w:spacing w:after="0"/>
        <w:ind w:leftChars="125" w:left="275" w:right="424"/>
        <w:rPr>
          <w:rFonts w:ascii="Times New Roman" w:hAnsi="Times New Roman" w:cs="Times New Roman"/>
          <w:sz w:val="28"/>
          <w:szCs w:val="28"/>
        </w:rPr>
      </w:pPr>
    </w:p>
    <w:p w:rsidR="00682407" w:rsidRDefault="00682407" w:rsidP="00971CD6">
      <w:pPr>
        <w:pStyle w:val="2"/>
        <w:ind w:right="424"/>
        <w:jc w:val="left"/>
        <w:rPr>
          <w:b w:val="0"/>
          <w:color w:val="000000" w:themeColor="text1"/>
          <w:sz w:val="28"/>
          <w:szCs w:val="28"/>
        </w:rPr>
      </w:pPr>
      <w:bookmarkStart w:id="16" w:name="_Toc7162517"/>
      <w:bookmarkStart w:id="17" w:name="_Toc7264099"/>
      <w:r w:rsidRPr="00682407">
        <w:rPr>
          <w:b w:val="0"/>
          <w:color w:val="000000" w:themeColor="text1"/>
          <w:sz w:val="28"/>
          <w:szCs w:val="28"/>
        </w:rPr>
        <w:t>2.7 Выходные данные</w:t>
      </w:r>
      <w:bookmarkEnd w:id="16"/>
      <w:bookmarkEnd w:id="17"/>
    </w:p>
    <w:p w:rsidR="00AA19B1" w:rsidRDefault="00AA19B1" w:rsidP="00AA19B1">
      <w:pPr>
        <w:rPr>
          <w:lang w:val="ru-RU" w:eastAsia="ru-RU"/>
        </w:rPr>
      </w:pPr>
    </w:p>
    <w:p w:rsidR="00AA19B1" w:rsidRPr="00323D42" w:rsidRDefault="00323D42" w:rsidP="00323D42">
      <w:pPr>
        <w:ind w:leftChars="-64" w:left="-141" w:firstLine="567"/>
      </w:pPr>
      <w:r w:rsidRPr="00FD1A0A">
        <w:rPr>
          <w:rFonts w:ascii="Times New Roman" w:hAnsi="Times New Roman" w:cs="Times New Roman"/>
          <w:sz w:val="28"/>
          <w:szCs w:val="28"/>
        </w:rPr>
        <w:t>Выходными данными являются представления, возвращаемые методами контроллеров</w:t>
      </w:r>
      <w:r>
        <w:t>.</w:t>
      </w:r>
      <w:r w:rsidR="00AA19B1" w:rsidRPr="00951FF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A19B1" w:rsidRPr="00AA19B1" w:rsidRDefault="00AA19B1" w:rsidP="00AA19B1">
      <w:pPr>
        <w:rPr>
          <w:lang w:val="ru-RU" w:eastAsia="ru-RU"/>
        </w:rPr>
      </w:pPr>
    </w:p>
    <w:p w:rsidR="00682407" w:rsidRDefault="00682407" w:rsidP="00971CD6">
      <w:pPr>
        <w:tabs>
          <w:tab w:val="left" w:pos="5820"/>
        </w:tabs>
        <w:spacing w:after="0" w:line="240" w:lineRule="auto"/>
        <w:ind w:leftChars="125" w:left="275"/>
        <w:jc w:val="both"/>
        <w:rPr>
          <w:rFonts w:ascii="Times New Roman" w:hAnsi="Times New Roman" w:cs="Times New Roman"/>
          <w:sz w:val="28"/>
          <w:szCs w:val="28"/>
        </w:rPr>
      </w:pPr>
    </w:p>
    <w:p w:rsidR="00682407" w:rsidRDefault="00682407" w:rsidP="00971CD6">
      <w:pPr>
        <w:spacing w:after="0"/>
      </w:pPr>
      <w:r>
        <w:br w:type="page"/>
      </w:r>
    </w:p>
    <w:p w:rsidR="00682407" w:rsidRPr="0034539B" w:rsidRDefault="00682407" w:rsidP="00971CD6">
      <w:pPr>
        <w:pStyle w:val="1"/>
        <w:spacing w:before="0"/>
        <w:ind w:leftChars="125" w:left="275"/>
        <w:rPr>
          <w:rFonts w:ascii="Times New Roman" w:hAnsi="Times New Roman" w:cs="Times New Roman"/>
          <w:color w:val="000000" w:themeColor="text1"/>
        </w:rPr>
      </w:pPr>
      <w:bookmarkStart w:id="18" w:name="_Toc7162518"/>
      <w:bookmarkStart w:id="19" w:name="_Toc7264100"/>
      <w:r w:rsidRPr="0034539B">
        <w:rPr>
          <w:rFonts w:ascii="Times New Roman" w:hAnsi="Times New Roman" w:cs="Times New Roman"/>
          <w:color w:val="000000" w:themeColor="text1"/>
        </w:rPr>
        <w:lastRenderedPageBreak/>
        <w:t>3.Руководство оператора</w:t>
      </w:r>
      <w:bookmarkEnd w:id="18"/>
      <w:bookmarkEnd w:id="19"/>
    </w:p>
    <w:p w:rsidR="00682407" w:rsidRPr="006527E3" w:rsidRDefault="00682407" w:rsidP="00971CD6">
      <w:pPr>
        <w:tabs>
          <w:tab w:val="left" w:pos="5820"/>
        </w:tabs>
        <w:spacing w:after="0" w:line="240" w:lineRule="auto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682407" w:rsidRPr="00682407" w:rsidRDefault="00682407" w:rsidP="00971CD6">
      <w:pPr>
        <w:pStyle w:val="2"/>
        <w:ind w:leftChars="125" w:left="275"/>
        <w:jc w:val="left"/>
        <w:rPr>
          <w:b w:val="0"/>
          <w:color w:val="000000" w:themeColor="text1"/>
          <w:sz w:val="28"/>
          <w:szCs w:val="28"/>
        </w:rPr>
      </w:pPr>
      <w:bookmarkStart w:id="20" w:name="_Toc7162519"/>
      <w:bookmarkStart w:id="21" w:name="_Toc7264101"/>
      <w:r w:rsidRPr="00682407">
        <w:rPr>
          <w:b w:val="0"/>
          <w:color w:val="000000" w:themeColor="text1"/>
          <w:sz w:val="28"/>
          <w:szCs w:val="28"/>
        </w:rPr>
        <w:t>3.1 Назначение программы</w:t>
      </w:r>
      <w:bookmarkEnd w:id="20"/>
      <w:bookmarkEnd w:id="21"/>
      <w:r w:rsidRPr="00682407">
        <w:rPr>
          <w:b w:val="0"/>
          <w:color w:val="000000" w:themeColor="text1"/>
          <w:sz w:val="28"/>
          <w:szCs w:val="28"/>
        </w:rPr>
        <w:t xml:space="preserve"> </w:t>
      </w:r>
    </w:p>
    <w:p w:rsidR="00682407" w:rsidRPr="006527E3" w:rsidRDefault="00682407" w:rsidP="00971CD6">
      <w:pPr>
        <w:tabs>
          <w:tab w:val="left" w:pos="5820"/>
        </w:tabs>
        <w:spacing w:after="0" w:line="240" w:lineRule="auto"/>
        <w:ind w:leftChars="125" w:left="275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82407" w:rsidRPr="006527E3" w:rsidRDefault="00682407" w:rsidP="002D5B20">
      <w:pPr>
        <w:spacing w:after="0" w:line="240" w:lineRule="auto"/>
        <w:ind w:leftChars="-64" w:left="-14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27E3">
        <w:rPr>
          <w:rFonts w:ascii="Times New Roman" w:hAnsi="Times New Roman" w:cs="Times New Roman"/>
          <w:color w:val="000000"/>
          <w:sz w:val="28"/>
          <w:szCs w:val="28"/>
        </w:rPr>
        <w:t>Программа предназначена для легкой продажи товаров и быстрого совершения покупок без комиссии.</w:t>
      </w:r>
    </w:p>
    <w:p w:rsidR="00682407" w:rsidRPr="006527E3" w:rsidRDefault="00682407" w:rsidP="00971CD6">
      <w:pPr>
        <w:spacing w:after="0" w:line="240" w:lineRule="auto"/>
        <w:ind w:leftChars="125" w:left="27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82407" w:rsidRPr="00682407" w:rsidRDefault="00682407" w:rsidP="00971CD6">
      <w:pPr>
        <w:pStyle w:val="2"/>
        <w:ind w:leftChars="125" w:left="275"/>
        <w:jc w:val="left"/>
        <w:rPr>
          <w:b w:val="0"/>
          <w:color w:val="000000" w:themeColor="text1"/>
          <w:sz w:val="28"/>
          <w:szCs w:val="28"/>
        </w:rPr>
      </w:pPr>
      <w:bookmarkStart w:id="22" w:name="_Toc7162520"/>
      <w:bookmarkStart w:id="23" w:name="_Toc7264102"/>
      <w:r w:rsidRPr="00682407">
        <w:rPr>
          <w:b w:val="0"/>
          <w:color w:val="000000" w:themeColor="text1"/>
          <w:sz w:val="28"/>
          <w:szCs w:val="28"/>
        </w:rPr>
        <w:t>3.2 Условия выполнения программы</w:t>
      </w:r>
      <w:bookmarkEnd w:id="22"/>
      <w:bookmarkEnd w:id="23"/>
    </w:p>
    <w:p w:rsidR="00682407" w:rsidRDefault="00682407" w:rsidP="00971CD6">
      <w:pPr>
        <w:tabs>
          <w:tab w:val="left" w:pos="5820"/>
        </w:tabs>
        <w:spacing w:after="0" w:line="240" w:lineRule="auto"/>
        <w:ind w:leftChars="125" w:left="27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625A84" w:rsidRPr="006527E3" w:rsidRDefault="00625A84" w:rsidP="00AA19B1">
      <w:pPr>
        <w:tabs>
          <w:tab w:val="left" w:pos="5820"/>
        </w:tabs>
        <w:spacing w:after="0" w:line="240" w:lineRule="auto"/>
        <w:ind w:leftChars="-64" w:left="-141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корректной работы приложения требуется следующее аппаратное обеспечение: </w:t>
      </w:r>
    </w:p>
    <w:p w:rsidR="00625A84" w:rsidRPr="006527E3" w:rsidRDefault="00625A84" w:rsidP="00AA19B1">
      <w:pPr>
        <w:tabs>
          <w:tab w:val="left" w:pos="5820"/>
        </w:tabs>
        <w:spacing w:after="0" w:line="240" w:lineRule="auto"/>
        <w:ind w:leftChars="-64" w:left="-141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ЭВМ под управление операционной системы </w:t>
      </w:r>
      <w:proofErr w:type="spellStart"/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>Windows</w:t>
      </w:r>
      <w:proofErr w:type="spellEnd"/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7/8/10 со следующими аппаратными характеристиками: </w:t>
      </w:r>
    </w:p>
    <w:p w:rsidR="00625A84" w:rsidRPr="006527E3" w:rsidRDefault="00625A84" w:rsidP="00AA19B1">
      <w:pPr>
        <w:tabs>
          <w:tab w:val="left" w:pos="5820"/>
        </w:tabs>
        <w:spacing w:after="0" w:line="240" w:lineRule="auto"/>
        <w:ind w:leftChars="-64" w:left="-141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процессор с частотой 1,6 ГГц или выше, </w:t>
      </w:r>
    </w:p>
    <w:p w:rsidR="00625A84" w:rsidRPr="006527E3" w:rsidRDefault="00625A84" w:rsidP="00AA19B1">
      <w:pPr>
        <w:tabs>
          <w:tab w:val="left" w:pos="5820"/>
        </w:tabs>
        <w:spacing w:after="0" w:line="240" w:lineRule="auto"/>
        <w:ind w:leftChars="-64" w:left="-141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2048 МБ оперативной памяти, </w:t>
      </w:r>
    </w:p>
    <w:p w:rsidR="00625A84" w:rsidRPr="006527E3" w:rsidRDefault="00625A84" w:rsidP="00AA19B1">
      <w:pPr>
        <w:tabs>
          <w:tab w:val="left" w:pos="5820"/>
        </w:tabs>
        <w:spacing w:after="0" w:line="240" w:lineRule="auto"/>
        <w:ind w:leftChars="-64" w:left="-141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4 ГБ свободного места на диске, </w:t>
      </w:r>
    </w:p>
    <w:p w:rsidR="00625A84" w:rsidRPr="006527E3" w:rsidRDefault="00625A84" w:rsidP="00AA19B1">
      <w:pPr>
        <w:tabs>
          <w:tab w:val="left" w:pos="5820"/>
        </w:tabs>
        <w:spacing w:after="0" w:line="240" w:lineRule="auto"/>
        <w:ind w:leftChars="-64" w:left="-141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жесткий диск со скоростью 5400 об/мин, </w:t>
      </w:r>
    </w:p>
    <w:p w:rsidR="00625A84" w:rsidRPr="006527E3" w:rsidRDefault="00625A84" w:rsidP="00AA19B1">
      <w:pPr>
        <w:tabs>
          <w:tab w:val="left" w:pos="5820"/>
        </w:tabs>
        <w:spacing w:after="0" w:line="240" w:lineRule="auto"/>
        <w:ind w:leftChars="-64" w:left="-141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ериферийные устройства: </w:t>
      </w:r>
    </w:p>
    <w:p w:rsidR="002012FD" w:rsidRPr="002012FD" w:rsidRDefault="00625A84" w:rsidP="00AA19B1">
      <w:pPr>
        <w:tabs>
          <w:tab w:val="left" w:pos="5820"/>
        </w:tabs>
        <w:spacing w:after="0" w:line="240" w:lineRule="auto"/>
        <w:ind w:leftChars="-64" w:left="-141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>• манипулятор мышь (работа с</w:t>
      </w:r>
      <w:r w:rsidR="00AA19B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льзовательским интерфейсом) </w:t>
      </w:r>
    </w:p>
    <w:p w:rsidR="00682407" w:rsidRPr="006527E3" w:rsidRDefault="00682407" w:rsidP="00971CD6">
      <w:pPr>
        <w:spacing w:after="0"/>
        <w:ind w:leftChars="-64" w:left="-141" w:firstLine="567"/>
        <w:rPr>
          <w:rFonts w:ascii="Times New Roman" w:hAnsi="Times New Roman" w:cs="Times New Roman"/>
          <w:color w:val="000000"/>
          <w:sz w:val="28"/>
          <w:szCs w:val="28"/>
        </w:rPr>
      </w:pPr>
      <w:r w:rsidRPr="006527E3">
        <w:rPr>
          <w:rFonts w:ascii="Times New Roman" w:hAnsi="Times New Roman" w:cs="Times New Roman"/>
          <w:noProof/>
          <w:color w:val="000000"/>
          <w:sz w:val="28"/>
          <w:szCs w:val="28"/>
          <w:lang w:val="ru-RU" w:eastAsia="ru-RU"/>
        </w:rPr>
        <w:drawing>
          <wp:anchor distT="0" distB="0" distL="114300" distR="114300" simplePos="0" relativeHeight="251659264" behindDoc="1" locked="0" layoutInCell="1" allowOverlap="1" wp14:anchorId="6B5F0F28" wp14:editId="38D55171">
            <wp:simplePos x="0" y="0"/>
            <wp:positionH relativeFrom="margin">
              <wp:posOffset>1778635</wp:posOffset>
            </wp:positionH>
            <wp:positionV relativeFrom="paragraph">
              <wp:posOffset>701617</wp:posOffset>
            </wp:positionV>
            <wp:extent cx="2251075" cy="2927985"/>
            <wp:effectExtent l="0" t="0" r="0" b="5715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1075" cy="29279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527E3">
        <w:rPr>
          <w:rFonts w:ascii="Times New Roman" w:hAnsi="Times New Roman" w:cs="Times New Roman"/>
          <w:color w:val="000000"/>
          <w:sz w:val="28"/>
          <w:szCs w:val="28"/>
        </w:rPr>
        <w:t xml:space="preserve">Данный проект работает с </w:t>
      </w:r>
      <w:proofErr w:type="spellStart"/>
      <w:r w:rsidRPr="006527E3">
        <w:rPr>
          <w:rFonts w:ascii="Times New Roman" w:hAnsi="Times New Roman" w:cs="Times New Roman"/>
          <w:color w:val="000000"/>
          <w:sz w:val="28"/>
          <w:szCs w:val="28"/>
        </w:rPr>
        <w:t>MsSQL</w:t>
      </w:r>
      <w:proofErr w:type="spellEnd"/>
      <w:r w:rsidRPr="006527E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28"/>
          <w:szCs w:val="28"/>
        </w:rPr>
        <w:t>Server</w:t>
      </w:r>
      <w:proofErr w:type="spellEnd"/>
      <w:r w:rsidRPr="006527E3">
        <w:rPr>
          <w:rFonts w:ascii="Times New Roman" w:hAnsi="Times New Roman" w:cs="Times New Roman"/>
          <w:color w:val="000000"/>
          <w:sz w:val="28"/>
          <w:szCs w:val="28"/>
        </w:rPr>
        <w:t>. Его версия, на которой все</w:t>
      </w:r>
      <w:r w:rsidR="00F479C1">
        <w:rPr>
          <w:rFonts w:ascii="Times New Roman" w:hAnsi="Times New Roman" w:cs="Times New Roman"/>
          <w:color w:val="000000"/>
          <w:sz w:val="28"/>
          <w:szCs w:val="28"/>
        </w:rPr>
        <w:t xml:space="preserve"> точно работает указана на рис.</w:t>
      </w:r>
      <w:r w:rsidR="00F479C1">
        <w:rPr>
          <w:rFonts w:ascii="Times New Roman" w:hAnsi="Times New Roman" w:cs="Times New Roman"/>
          <w:color w:val="000000"/>
          <w:sz w:val="28"/>
          <w:szCs w:val="28"/>
          <w:lang w:val="ru-RU"/>
        </w:rPr>
        <w:t>6</w:t>
      </w:r>
      <w:r w:rsidRPr="006527E3">
        <w:rPr>
          <w:rFonts w:ascii="Times New Roman" w:hAnsi="Times New Roman" w:cs="Times New Roman"/>
          <w:color w:val="000000"/>
          <w:sz w:val="28"/>
          <w:szCs w:val="28"/>
        </w:rPr>
        <w:t>, поэтому для корректной работы программы рекомендую использовать эту версию или более позднюю.</w:t>
      </w:r>
    </w:p>
    <w:p w:rsidR="00682407" w:rsidRPr="006527E3" w:rsidRDefault="00682407" w:rsidP="00971CD6">
      <w:pPr>
        <w:spacing w:after="0"/>
        <w:rPr>
          <w:rFonts w:ascii="Times New Roman" w:hAnsi="Times New Roman" w:cs="Times New Roman"/>
        </w:rPr>
      </w:pPr>
    </w:p>
    <w:p w:rsidR="00682407" w:rsidRPr="007625ED" w:rsidRDefault="00682407" w:rsidP="00971CD6">
      <w:pPr>
        <w:tabs>
          <w:tab w:val="left" w:pos="582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527E3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479C1">
        <w:rPr>
          <w:rFonts w:ascii="Times New Roman" w:hAnsi="Times New Roman" w:cs="Times New Roman"/>
          <w:sz w:val="28"/>
          <w:szCs w:val="28"/>
          <w:lang w:val="ru-RU"/>
        </w:rPr>
        <w:t>6</w:t>
      </w:r>
      <w:r w:rsidR="00B97BA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527E3">
        <w:rPr>
          <w:rFonts w:ascii="Times New Roman" w:hAnsi="Times New Roman" w:cs="Times New Roman"/>
          <w:sz w:val="28"/>
          <w:szCs w:val="28"/>
        </w:rPr>
        <w:t xml:space="preserve">– Версия </w:t>
      </w:r>
      <w:proofErr w:type="spellStart"/>
      <w:r w:rsidRPr="006527E3">
        <w:rPr>
          <w:rFonts w:ascii="Times New Roman" w:hAnsi="Times New Roman" w:cs="Times New Roman"/>
          <w:sz w:val="28"/>
          <w:szCs w:val="28"/>
          <w:lang w:val="en-US"/>
        </w:rPr>
        <w:t>MsSQL</w:t>
      </w:r>
      <w:proofErr w:type="spellEnd"/>
      <w:r w:rsidRPr="00711CA3">
        <w:rPr>
          <w:rFonts w:ascii="Times New Roman" w:hAnsi="Times New Roman" w:cs="Times New Roman"/>
          <w:sz w:val="28"/>
          <w:szCs w:val="28"/>
        </w:rPr>
        <w:t xml:space="preserve">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Server</w:t>
      </w:r>
    </w:p>
    <w:p w:rsidR="00AA19B1" w:rsidRDefault="00AA19B1" w:rsidP="00971CD6">
      <w:pPr>
        <w:tabs>
          <w:tab w:val="left" w:pos="582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7625ED" w:rsidRDefault="007625ED" w:rsidP="00971CD6">
      <w:pPr>
        <w:tabs>
          <w:tab w:val="left" w:pos="582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7625ED" w:rsidRPr="007625ED" w:rsidRDefault="007625ED" w:rsidP="00971CD6">
      <w:pPr>
        <w:tabs>
          <w:tab w:val="left" w:pos="582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A19B1" w:rsidRPr="00711CA3" w:rsidRDefault="00AA19B1" w:rsidP="00971CD6">
      <w:pPr>
        <w:tabs>
          <w:tab w:val="left" w:pos="582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82407" w:rsidRPr="006527E3" w:rsidRDefault="00682407" w:rsidP="00971CD6">
      <w:pPr>
        <w:spacing w:after="0"/>
        <w:rPr>
          <w:rFonts w:ascii="Times New Roman" w:hAnsi="Times New Roman" w:cs="Times New Roman"/>
        </w:rPr>
      </w:pPr>
    </w:p>
    <w:p w:rsidR="00682407" w:rsidRDefault="00682407" w:rsidP="00971CD6">
      <w:pPr>
        <w:pStyle w:val="2"/>
        <w:jc w:val="left"/>
        <w:rPr>
          <w:b w:val="0"/>
          <w:color w:val="000000" w:themeColor="text1"/>
          <w:sz w:val="28"/>
          <w:szCs w:val="28"/>
        </w:rPr>
      </w:pPr>
      <w:bookmarkStart w:id="24" w:name="_Toc7162521"/>
      <w:bookmarkStart w:id="25" w:name="_Toc7264103"/>
      <w:r w:rsidRPr="00682407">
        <w:rPr>
          <w:b w:val="0"/>
          <w:color w:val="000000" w:themeColor="text1"/>
          <w:sz w:val="28"/>
          <w:szCs w:val="28"/>
        </w:rPr>
        <w:lastRenderedPageBreak/>
        <w:t>3.3 Выполнение программы</w:t>
      </w:r>
      <w:bookmarkEnd w:id="24"/>
      <w:bookmarkEnd w:id="25"/>
    </w:p>
    <w:p w:rsidR="00682407" w:rsidRPr="00682407" w:rsidRDefault="00682407" w:rsidP="00971CD6">
      <w:pPr>
        <w:spacing w:after="0"/>
        <w:rPr>
          <w:lang w:val="ru-RU" w:eastAsia="ru-RU"/>
        </w:rPr>
      </w:pPr>
    </w:p>
    <w:p w:rsidR="00682407" w:rsidRPr="00414901" w:rsidRDefault="00682407" w:rsidP="00971CD6">
      <w:pPr>
        <w:spacing w:after="0"/>
        <w:ind w:leftChars="-64" w:left="-141" w:firstLine="567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Если при выполнении описанных ниже шагов будет допущена ошибка, ведущая к некорректной работе приложения -  </w:t>
      </w:r>
      <w:r w:rsidRPr="002012FD">
        <w:rPr>
          <w:rFonts w:ascii="Times New Roman" w:hAnsi="Times New Roman" w:cs="Times New Roman"/>
          <w:sz w:val="28"/>
          <w:szCs w:val="28"/>
        </w:rPr>
        <w:t xml:space="preserve">потребуется очистка </w:t>
      </w:r>
      <w:r w:rsidRPr="002012FD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Pr="002012FD">
        <w:rPr>
          <w:rFonts w:ascii="Times New Roman" w:hAnsi="Times New Roman" w:cs="Times New Roman"/>
          <w:sz w:val="28"/>
          <w:szCs w:val="28"/>
        </w:rPr>
        <w:t xml:space="preserve"> браузера, </w:t>
      </w:r>
      <w:r w:rsidRPr="00414901">
        <w:rPr>
          <w:rFonts w:ascii="Times New Roman" w:hAnsi="Times New Roman" w:cs="Times New Roman"/>
          <w:sz w:val="28"/>
          <w:szCs w:val="28"/>
        </w:rPr>
        <w:t xml:space="preserve">на котором проект запускается, потому как аутентификация происходит непосредственно через них и в случае некорректного запуска,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Pr="00414901">
        <w:rPr>
          <w:rFonts w:ascii="Times New Roman" w:hAnsi="Times New Roman" w:cs="Times New Roman"/>
          <w:sz w:val="28"/>
          <w:szCs w:val="28"/>
        </w:rPr>
        <w:t xml:space="preserve"> этого сайта могут сохраниться некорректно, в результате чего цикл аутентификация(сохранение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Pr="00414901">
        <w:rPr>
          <w:rFonts w:ascii="Times New Roman" w:hAnsi="Times New Roman" w:cs="Times New Roman"/>
          <w:sz w:val="28"/>
          <w:szCs w:val="28"/>
        </w:rPr>
        <w:t xml:space="preserve">) –&gt; выход из аккаунта (удаление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Pr="00414901">
        <w:rPr>
          <w:rFonts w:ascii="Times New Roman" w:hAnsi="Times New Roman" w:cs="Times New Roman"/>
          <w:sz w:val="28"/>
          <w:szCs w:val="28"/>
        </w:rPr>
        <w:t>) будет нарушен.</w:t>
      </w:r>
    </w:p>
    <w:p w:rsidR="00682407" w:rsidRDefault="00682407" w:rsidP="00971CD6">
      <w:pPr>
        <w:spacing w:after="0"/>
        <w:ind w:leftChars="-64" w:left="-141" w:firstLine="567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Перейдем к самим шагам:</w:t>
      </w:r>
    </w:p>
    <w:p w:rsidR="00682407" w:rsidRPr="00414901" w:rsidRDefault="00682407" w:rsidP="00971CD6">
      <w:pPr>
        <w:pStyle w:val="ac"/>
        <w:numPr>
          <w:ilvl w:val="0"/>
          <w:numId w:val="1"/>
        </w:numPr>
        <w:spacing w:after="0"/>
        <w:ind w:leftChars="-64" w:left="-141" w:firstLine="567"/>
        <w:rPr>
          <w:rFonts w:ascii="Times New Roman" w:hAnsi="Times New Roman" w:cs="Times New Roman"/>
          <w:sz w:val="28"/>
          <w:szCs w:val="28"/>
          <w:lang w:val="ru-RU"/>
        </w:rPr>
      </w:pPr>
      <w:r w:rsidRPr="00414901">
        <w:rPr>
          <w:rFonts w:ascii="Times New Roman" w:hAnsi="Times New Roman" w:cs="Times New Roman"/>
          <w:sz w:val="28"/>
          <w:szCs w:val="28"/>
          <w:lang w:val="ru-RU"/>
        </w:rPr>
        <w:t xml:space="preserve">Перейти в папку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/</w:t>
      </w:r>
      <w:proofErr w:type="spellStart"/>
      <w:r w:rsidRPr="00414901">
        <w:rPr>
          <w:rFonts w:ascii="Times New Roman" w:hAnsi="Times New Roman" w:cs="Times New Roman"/>
          <w:sz w:val="28"/>
          <w:szCs w:val="28"/>
          <w:lang w:val="en-US"/>
        </w:rPr>
        <w:t>CourseWork</w:t>
      </w:r>
      <w:proofErr w:type="spellEnd"/>
      <w:r w:rsidRPr="00414901">
        <w:rPr>
          <w:rFonts w:ascii="Times New Roman" w:hAnsi="Times New Roman" w:cs="Times New Roman"/>
          <w:sz w:val="28"/>
          <w:szCs w:val="28"/>
          <w:lang w:val="en-US"/>
        </w:rPr>
        <w:t>/database</w:t>
      </w:r>
    </w:p>
    <w:p w:rsidR="00682407" w:rsidRPr="00414901" w:rsidRDefault="00682407" w:rsidP="00971CD6">
      <w:pPr>
        <w:pStyle w:val="ac"/>
        <w:numPr>
          <w:ilvl w:val="0"/>
          <w:numId w:val="1"/>
        </w:numPr>
        <w:spacing w:after="0"/>
        <w:ind w:leftChars="-64" w:left="-141" w:firstLine="567"/>
        <w:rPr>
          <w:rFonts w:ascii="Times New Roman" w:hAnsi="Times New Roman" w:cs="Times New Roman"/>
          <w:sz w:val="28"/>
          <w:szCs w:val="28"/>
          <w:lang w:val="ru-RU"/>
        </w:rPr>
      </w:pPr>
      <w:r w:rsidRPr="00414901">
        <w:rPr>
          <w:rFonts w:ascii="Times New Roman" w:hAnsi="Times New Roman" w:cs="Times New Roman"/>
          <w:sz w:val="28"/>
          <w:szCs w:val="28"/>
          <w:lang w:val="ru-RU"/>
        </w:rPr>
        <w:t xml:space="preserve">Запустить скрипт </w:t>
      </w:r>
      <w:proofErr w:type="spellStart"/>
      <w:r w:rsidRPr="00414901">
        <w:rPr>
          <w:rFonts w:ascii="Times New Roman" w:hAnsi="Times New Roman" w:cs="Times New Roman"/>
          <w:sz w:val="28"/>
          <w:szCs w:val="28"/>
          <w:lang w:val="en-US"/>
        </w:rPr>
        <w:t>CreatedbWithTables.sql</w:t>
      </w:r>
      <w:proofErr w:type="spellEnd"/>
    </w:p>
    <w:p w:rsidR="00682407" w:rsidRPr="00414901" w:rsidRDefault="00682407" w:rsidP="00971CD6">
      <w:pPr>
        <w:pStyle w:val="ac"/>
        <w:numPr>
          <w:ilvl w:val="0"/>
          <w:numId w:val="1"/>
        </w:numPr>
        <w:spacing w:after="0"/>
        <w:ind w:leftChars="-64" w:left="-141" w:firstLine="567"/>
        <w:rPr>
          <w:rFonts w:ascii="Times New Roman" w:hAnsi="Times New Roman" w:cs="Times New Roman"/>
          <w:sz w:val="28"/>
          <w:szCs w:val="28"/>
          <w:lang w:val="en-US"/>
        </w:rPr>
      </w:pPr>
      <w:r w:rsidRPr="00414901">
        <w:rPr>
          <w:rFonts w:ascii="Times New Roman" w:hAnsi="Times New Roman" w:cs="Times New Roman"/>
          <w:sz w:val="28"/>
          <w:szCs w:val="28"/>
          <w:lang w:val="ru-RU"/>
        </w:rPr>
        <w:t>Перейти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14901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14901">
        <w:rPr>
          <w:rFonts w:ascii="Times New Roman" w:hAnsi="Times New Roman" w:cs="Times New Roman"/>
          <w:sz w:val="28"/>
          <w:szCs w:val="28"/>
          <w:lang w:val="ru-RU"/>
        </w:rPr>
        <w:t>папку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 xml:space="preserve"> /</w:t>
      </w:r>
      <w:proofErr w:type="spellStart"/>
      <w:r w:rsidRPr="00414901">
        <w:rPr>
          <w:rFonts w:ascii="Times New Roman" w:hAnsi="Times New Roman" w:cs="Times New Roman"/>
          <w:sz w:val="28"/>
          <w:szCs w:val="28"/>
          <w:lang w:val="en-US"/>
        </w:rPr>
        <w:t>CourseWork</w:t>
      </w:r>
      <w:proofErr w:type="spellEnd"/>
      <w:r w:rsidRPr="00414901">
        <w:rPr>
          <w:rFonts w:ascii="Times New Roman" w:hAnsi="Times New Roman" w:cs="Times New Roman"/>
          <w:sz w:val="28"/>
          <w:szCs w:val="28"/>
          <w:lang w:val="en-US"/>
        </w:rPr>
        <w:t>/database/Inserts</w:t>
      </w:r>
    </w:p>
    <w:p w:rsidR="00682407" w:rsidRPr="00414901" w:rsidRDefault="00682407" w:rsidP="00971CD6">
      <w:pPr>
        <w:pStyle w:val="ac"/>
        <w:numPr>
          <w:ilvl w:val="0"/>
          <w:numId w:val="1"/>
        </w:numPr>
        <w:spacing w:after="0"/>
        <w:ind w:leftChars="-64" w:left="-141" w:firstLine="567"/>
        <w:rPr>
          <w:rFonts w:ascii="Times New Roman" w:hAnsi="Times New Roman" w:cs="Times New Roman"/>
          <w:sz w:val="28"/>
          <w:szCs w:val="28"/>
          <w:lang w:val="ru-RU"/>
        </w:rPr>
      </w:pPr>
      <w:r w:rsidRPr="00414901">
        <w:rPr>
          <w:rFonts w:ascii="Times New Roman" w:hAnsi="Times New Roman" w:cs="Times New Roman"/>
          <w:sz w:val="28"/>
          <w:szCs w:val="28"/>
          <w:lang w:val="ru-RU"/>
        </w:rPr>
        <w:t xml:space="preserve">Запустить скрипт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41490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all</w:t>
      </w:r>
      <w:r w:rsidRPr="00414901">
        <w:rPr>
          <w:rFonts w:ascii="Times New Roman" w:hAnsi="Times New Roman" w:cs="Times New Roman"/>
          <w:sz w:val="28"/>
          <w:szCs w:val="28"/>
          <w:lang w:val="ru-RU"/>
        </w:rPr>
        <w:t>.</w:t>
      </w:r>
      <w:proofErr w:type="spellStart"/>
      <w:r w:rsidRPr="00414901">
        <w:rPr>
          <w:rFonts w:ascii="Times New Roman" w:hAnsi="Times New Roman" w:cs="Times New Roman"/>
          <w:sz w:val="28"/>
          <w:szCs w:val="28"/>
          <w:lang w:val="en-US"/>
        </w:rPr>
        <w:t>sql</w:t>
      </w:r>
      <w:proofErr w:type="spellEnd"/>
    </w:p>
    <w:p w:rsidR="00682407" w:rsidRPr="00971CD6" w:rsidRDefault="00682407" w:rsidP="00971CD6">
      <w:pPr>
        <w:spacing w:after="0"/>
        <w:ind w:leftChars="-64" w:left="-141" w:firstLine="567"/>
        <w:rPr>
          <w:rFonts w:ascii="Times New Roman" w:hAnsi="Times New Roman" w:cs="Times New Roman"/>
          <w:sz w:val="28"/>
          <w:szCs w:val="28"/>
          <w:u w:val="single"/>
        </w:rPr>
      </w:pPr>
      <w:r w:rsidRPr="00414901">
        <w:rPr>
          <w:rFonts w:ascii="Times New Roman" w:hAnsi="Times New Roman" w:cs="Times New Roman"/>
          <w:sz w:val="28"/>
          <w:szCs w:val="28"/>
        </w:rPr>
        <w:t>Теперь необходимо войти в проект,</w:t>
      </w:r>
      <w:r w:rsidRPr="00971CD6">
        <w:rPr>
          <w:rFonts w:ascii="Times New Roman" w:hAnsi="Times New Roman" w:cs="Times New Roman"/>
          <w:sz w:val="28"/>
          <w:szCs w:val="28"/>
        </w:rPr>
        <w:t xml:space="preserve"> но не запус</w:t>
      </w:r>
      <w:r w:rsidR="00971CD6" w:rsidRPr="00971CD6">
        <w:rPr>
          <w:rFonts w:ascii="Times New Roman" w:hAnsi="Times New Roman" w:cs="Times New Roman"/>
          <w:sz w:val="28"/>
          <w:szCs w:val="28"/>
        </w:rPr>
        <w:t>кать его</w:t>
      </w:r>
      <w:r w:rsidR="00971CD6" w:rsidRPr="00971CD6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971CD6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 </w:t>
      </w:r>
      <w:r w:rsidRPr="00414901">
        <w:rPr>
          <w:rFonts w:ascii="Times New Roman" w:hAnsi="Times New Roman" w:cs="Times New Roman"/>
          <w:sz w:val="28"/>
          <w:szCs w:val="28"/>
        </w:rPr>
        <w:t xml:space="preserve">Для этого следует перейти в папку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Shop</w:t>
      </w:r>
      <w:r w:rsidRPr="0041490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414901">
        <w:rPr>
          <w:rFonts w:ascii="Times New Roman" w:hAnsi="Times New Roman" w:cs="Times New Roman"/>
          <w:sz w:val="28"/>
          <w:szCs w:val="28"/>
          <w:lang w:val="en-US"/>
        </w:rPr>
        <w:t>WebApplication</w:t>
      </w:r>
      <w:proofErr w:type="spellEnd"/>
      <w:r w:rsidRPr="00414901">
        <w:rPr>
          <w:rFonts w:ascii="Times New Roman" w:hAnsi="Times New Roman" w:cs="Times New Roman"/>
          <w:sz w:val="28"/>
          <w:szCs w:val="28"/>
        </w:rPr>
        <w:t xml:space="preserve"> и запустить файл .</w:t>
      </w:r>
      <w:proofErr w:type="spellStart"/>
      <w:r w:rsidRPr="00414901">
        <w:rPr>
          <w:rFonts w:ascii="Times New Roman" w:hAnsi="Times New Roman" w:cs="Times New Roman"/>
          <w:sz w:val="28"/>
          <w:szCs w:val="28"/>
          <w:lang w:val="en-US"/>
        </w:rPr>
        <w:t>sln</w:t>
      </w:r>
      <w:proofErr w:type="spellEnd"/>
      <w:r w:rsidR="00F479C1">
        <w:rPr>
          <w:rFonts w:ascii="Times New Roman" w:hAnsi="Times New Roman" w:cs="Times New Roman"/>
          <w:sz w:val="28"/>
          <w:szCs w:val="28"/>
        </w:rPr>
        <w:t>(рис.7</w:t>
      </w:r>
      <w:r w:rsidRPr="00414901">
        <w:rPr>
          <w:rFonts w:ascii="Times New Roman" w:hAnsi="Times New Roman" w:cs="Times New Roman"/>
          <w:sz w:val="28"/>
          <w:szCs w:val="28"/>
        </w:rPr>
        <w:t>)</w:t>
      </w:r>
    </w:p>
    <w:p w:rsidR="00682407" w:rsidRPr="00414901" w:rsidRDefault="00682407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  <w:u w:val="single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41449FD0" wp14:editId="00B3B526">
            <wp:extent cx="4918538" cy="1911927"/>
            <wp:effectExtent l="0" t="0" r="0" b="0"/>
            <wp:docPr id="1104" name="Рисунок 1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933234" cy="191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2407" w:rsidRDefault="00682407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479C1">
        <w:rPr>
          <w:rFonts w:ascii="Times New Roman" w:hAnsi="Times New Roman" w:cs="Times New Roman"/>
          <w:sz w:val="28"/>
          <w:szCs w:val="28"/>
          <w:lang w:val="ru-RU"/>
        </w:rPr>
        <w:t>7</w:t>
      </w:r>
      <w:r w:rsidRPr="00414901">
        <w:rPr>
          <w:rFonts w:ascii="Times New Roman" w:hAnsi="Times New Roman" w:cs="Times New Roman"/>
          <w:sz w:val="28"/>
          <w:szCs w:val="28"/>
        </w:rPr>
        <w:t xml:space="preserve"> – Папка проекта</w:t>
      </w:r>
    </w:p>
    <w:p w:rsidR="00466D29" w:rsidRPr="00414901" w:rsidRDefault="00466D29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</w:p>
    <w:p w:rsidR="002012FD" w:rsidRDefault="00682407" w:rsidP="00AA19B1">
      <w:pPr>
        <w:spacing w:after="0"/>
        <w:ind w:leftChars="-64" w:left="-141" w:firstLine="567"/>
        <w:rPr>
          <w:rFonts w:ascii="Times New Roman" w:hAnsi="Times New Roman" w:cs="Times New Roman"/>
          <w:color w:val="000000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В пространстве имен </w:t>
      </w:r>
      <w:proofErr w:type="spellStart"/>
      <w:r w:rsidRPr="00414901">
        <w:rPr>
          <w:rFonts w:ascii="Times New Roman" w:hAnsi="Times New Roman" w:cs="Times New Roman"/>
          <w:color w:val="000000"/>
          <w:sz w:val="28"/>
          <w:szCs w:val="28"/>
        </w:rPr>
        <w:t>Shop.Data.Constants</w:t>
      </w:r>
      <w:proofErr w:type="spellEnd"/>
      <w:r w:rsidRPr="00414901">
        <w:rPr>
          <w:rFonts w:ascii="Times New Roman" w:hAnsi="Times New Roman" w:cs="Times New Roman"/>
          <w:color w:val="000000"/>
          <w:sz w:val="28"/>
          <w:szCs w:val="28"/>
        </w:rPr>
        <w:t xml:space="preserve"> необходимо за</w:t>
      </w:r>
      <w:r w:rsidR="00F479C1">
        <w:rPr>
          <w:rFonts w:ascii="Times New Roman" w:hAnsi="Times New Roman" w:cs="Times New Roman"/>
          <w:color w:val="000000"/>
          <w:sz w:val="28"/>
          <w:szCs w:val="28"/>
        </w:rPr>
        <w:t>менить строку подключения(Рис. 8</w:t>
      </w:r>
      <w:r w:rsidRPr="00414901">
        <w:rPr>
          <w:rFonts w:ascii="Times New Roman" w:hAnsi="Times New Roman" w:cs="Times New Roman"/>
          <w:color w:val="000000"/>
          <w:sz w:val="28"/>
          <w:szCs w:val="28"/>
        </w:rPr>
        <w:t>)</w:t>
      </w:r>
    </w:p>
    <w:p w:rsidR="00682407" w:rsidRDefault="00AA19B1" w:rsidP="00971CD6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anchor distT="0" distB="0" distL="114300" distR="114300" simplePos="0" relativeHeight="251661312" behindDoc="0" locked="0" layoutInCell="1" allowOverlap="1" wp14:anchorId="09392A55" wp14:editId="7119A2D8">
            <wp:simplePos x="0" y="0"/>
            <wp:positionH relativeFrom="margin">
              <wp:align>center</wp:align>
            </wp:positionH>
            <wp:positionV relativeFrom="paragraph">
              <wp:posOffset>61249</wp:posOffset>
            </wp:positionV>
            <wp:extent cx="4053840" cy="2323103"/>
            <wp:effectExtent l="0" t="0" r="3810" b="127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53840" cy="232310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82407" w:rsidRDefault="00682407" w:rsidP="00971CD6">
      <w:pPr>
        <w:spacing w:after="0"/>
        <w:ind w:leftChars="125" w:left="275"/>
        <w:rPr>
          <w:rFonts w:ascii="Times New Roman" w:hAnsi="Times New Roman" w:cs="Times New Roman"/>
          <w:color w:val="000000"/>
          <w:sz w:val="28"/>
          <w:szCs w:val="28"/>
        </w:rPr>
      </w:pPr>
    </w:p>
    <w:p w:rsidR="00682407" w:rsidRDefault="00682407" w:rsidP="00971CD6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</w:p>
    <w:p w:rsidR="00682407" w:rsidRPr="00414901" w:rsidRDefault="00682407" w:rsidP="00971CD6">
      <w:pPr>
        <w:spacing w:after="0"/>
        <w:rPr>
          <w:rFonts w:ascii="Times New Roman" w:hAnsi="Times New Roman" w:cs="Times New Roman"/>
          <w:sz w:val="28"/>
          <w:szCs w:val="28"/>
          <w:u w:val="single"/>
        </w:rPr>
      </w:pPr>
    </w:p>
    <w:p w:rsidR="00682407" w:rsidRPr="00414901" w:rsidRDefault="00682407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  <w:u w:val="single"/>
        </w:rPr>
      </w:pPr>
    </w:p>
    <w:p w:rsidR="00682407" w:rsidRPr="00414901" w:rsidRDefault="00682407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  <w:u w:val="single"/>
        </w:rPr>
      </w:pPr>
    </w:p>
    <w:p w:rsidR="00682407" w:rsidRDefault="00682407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                </w:t>
      </w:r>
    </w:p>
    <w:p w:rsidR="00AA19B1" w:rsidRDefault="00AA19B1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AA19B1" w:rsidRDefault="00AA19B1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AA19B1" w:rsidRDefault="00AA19B1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682407" w:rsidRDefault="00682407" w:rsidP="00971CD6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682407" w:rsidRDefault="00682407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479C1">
        <w:rPr>
          <w:rFonts w:ascii="Times New Roman" w:hAnsi="Times New Roman" w:cs="Times New Roman"/>
          <w:sz w:val="28"/>
          <w:szCs w:val="28"/>
          <w:lang w:val="ru-RU"/>
        </w:rPr>
        <w:t>8</w:t>
      </w:r>
      <w:r w:rsidRPr="00414901">
        <w:rPr>
          <w:rFonts w:ascii="Times New Roman" w:hAnsi="Times New Roman" w:cs="Times New Roman"/>
          <w:sz w:val="28"/>
          <w:szCs w:val="28"/>
        </w:rPr>
        <w:t xml:space="preserve"> – строка подключения</w:t>
      </w:r>
    </w:p>
    <w:p w:rsidR="00AA19B1" w:rsidRDefault="00AA19B1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</w:p>
    <w:p w:rsidR="00682407" w:rsidRPr="00414901" w:rsidRDefault="00682407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9B0FD3" w:rsidRDefault="00682407" w:rsidP="00971CD6">
      <w:pPr>
        <w:spacing w:after="0"/>
        <w:ind w:leftChars="-64" w:left="-141" w:firstLine="567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Её можно получить, добавив в обозреватель серверов запущенную по приведенным выше шагам базу данных, после чего открыть окно свойств где собственно строк</w:t>
      </w:r>
      <w:r w:rsidR="00F479C1">
        <w:rPr>
          <w:rFonts w:ascii="Times New Roman" w:hAnsi="Times New Roman" w:cs="Times New Roman"/>
          <w:sz w:val="28"/>
          <w:szCs w:val="28"/>
        </w:rPr>
        <w:t>а подключения и находится(рис. 9</w:t>
      </w:r>
      <w:r w:rsidRPr="00414901">
        <w:rPr>
          <w:rFonts w:ascii="Times New Roman" w:hAnsi="Times New Roman" w:cs="Times New Roman"/>
          <w:sz w:val="28"/>
          <w:szCs w:val="28"/>
        </w:rPr>
        <w:t>)</w:t>
      </w:r>
    </w:p>
    <w:p w:rsidR="00682407" w:rsidRPr="00414901" w:rsidRDefault="002012FD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anchor distT="0" distB="0" distL="114300" distR="114300" simplePos="0" relativeHeight="251662336" behindDoc="0" locked="0" layoutInCell="1" allowOverlap="1" wp14:anchorId="588DC380" wp14:editId="5191F870">
            <wp:simplePos x="0" y="0"/>
            <wp:positionH relativeFrom="margin">
              <wp:posOffset>3260494</wp:posOffset>
            </wp:positionH>
            <wp:positionV relativeFrom="paragraph">
              <wp:posOffset>27131</wp:posOffset>
            </wp:positionV>
            <wp:extent cx="2084705" cy="1565564"/>
            <wp:effectExtent l="0" t="0" r="0" b="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84705" cy="156556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anchor distT="0" distB="0" distL="114300" distR="114300" simplePos="0" relativeHeight="251663360" behindDoc="0" locked="0" layoutInCell="1" allowOverlap="1" wp14:anchorId="7F892500" wp14:editId="4B5D6237">
            <wp:simplePos x="0" y="0"/>
            <wp:positionH relativeFrom="margin">
              <wp:posOffset>600883</wp:posOffset>
            </wp:positionH>
            <wp:positionV relativeFrom="paragraph">
              <wp:posOffset>32789</wp:posOffset>
            </wp:positionV>
            <wp:extent cx="2685415" cy="1551305"/>
            <wp:effectExtent l="0" t="0" r="635" b="0"/>
            <wp:wrapNone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85415" cy="15513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82407" w:rsidRPr="0041490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82407" w:rsidRPr="00414901" w:rsidRDefault="00682407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682407" w:rsidRPr="00414901" w:rsidRDefault="00682407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682407" w:rsidRDefault="00682407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AA19B1" w:rsidRDefault="00AA19B1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AA19B1" w:rsidRDefault="00AA19B1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AA19B1" w:rsidRPr="00414901" w:rsidRDefault="00AA19B1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682407" w:rsidRPr="00414901" w:rsidRDefault="00682407" w:rsidP="00971CD6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682407" w:rsidRDefault="00682407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479C1">
        <w:rPr>
          <w:rFonts w:ascii="Times New Roman" w:hAnsi="Times New Roman" w:cs="Times New Roman"/>
          <w:sz w:val="28"/>
          <w:szCs w:val="28"/>
          <w:lang w:val="ru-RU"/>
        </w:rPr>
        <w:t>9</w:t>
      </w:r>
      <w:r w:rsidRPr="00414901">
        <w:rPr>
          <w:rFonts w:ascii="Times New Roman" w:hAnsi="Times New Roman" w:cs="Times New Roman"/>
          <w:sz w:val="28"/>
          <w:szCs w:val="28"/>
        </w:rPr>
        <w:t xml:space="preserve"> – Свойства Базы данных</w:t>
      </w:r>
    </w:p>
    <w:p w:rsidR="00AA19B1" w:rsidRPr="00414901" w:rsidRDefault="00AA19B1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</w:p>
    <w:p w:rsidR="00682407" w:rsidRPr="009B0FD3" w:rsidRDefault="00682407" w:rsidP="00971CD6">
      <w:pPr>
        <w:spacing w:after="0"/>
        <w:ind w:leftChars="-64" w:left="-141" w:firstLine="567"/>
        <w:rPr>
          <w:rFonts w:ascii="Times New Roman" w:hAnsi="Times New Roman" w:cs="Times New Roman"/>
          <w:sz w:val="28"/>
          <w:szCs w:val="28"/>
        </w:rPr>
      </w:pPr>
      <w:r w:rsidRPr="009B0FD3">
        <w:rPr>
          <w:rFonts w:ascii="Times New Roman" w:hAnsi="Times New Roman" w:cs="Times New Roman"/>
          <w:sz w:val="28"/>
          <w:szCs w:val="28"/>
        </w:rPr>
        <w:t>Если все было сделано правильно, приложение можно запускать.</w:t>
      </w:r>
      <w:r w:rsidR="00D03E2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B0FD3">
        <w:rPr>
          <w:rFonts w:ascii="Times New Roman" w:hAnsi="Times New Roman" w:cs="Times New Roman"/>
          <w:sz w:val="28"/>
          <w:szCs w:val="28"/>
        </w:rPr>
        <w:t>Ниже приведён перечень пользователей(при желании новых можно зарегистрировать, и выдать любую роль с помощью аккаунта администратора)</w:t>
      </w:r>
    </w:p>
    <w:tbl>
      <w:tblPr>
        <w:tblStyle w:val="ad"/>
        <w:tblW w:w="10065" w:type="dxa"/>
        <w:tblInd w:w="-856" w:type="dxa"/>
        <w:tblLook w:val="04A0" w:firstRow="1" w:lastRow="0" w:firstColumn="1" w:lastColumn="0" w:noHBand="0" w:noVBand="1"/>
      </w:tblPr>
      <w:tblGrid>
        <w:gridCol w:w="3545"/>
        <w:gridCol w:w="3260"/>
        <w:gridCol w:w="3260"/>
      </w:tblGrid>
      <w:tr w:rsidR="00682407" w:rsidRPr="00414901" w:rsidTr="002012FD">
        <w:trPr>
          <w:trHeight w:val="411"/>
        </w:trPr>
        <w:tc>
          <w:tcPr>
            <w:tcW w:w="3545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in</w:t>
            </w:r>
          </w:p>
        </w:tc>
        <w:tc>
          <w:tcPr>
            <w:tcW w:w="3260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word</w:t>
            </w:r>
          </w:p>
        </w:tc>
        <w:tc>
          <w:tcPr>
            <w:tcW w:w="3260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le</w:t>
            </w:r>
          </w:p>
        </w:tc>
      </w:tr>
      <w:tr w:rsidR="00682407" w:rsidRPr="00414901" w:rsidTr="002012FD">
        <w:trPr>
          <w:trHeight w:val="421"/>
        </w:trPr>
        <w:tc>
          <w:tcPr>
            <w:tcW w:w="3545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lastelinValentin</w:t>
            </w:r>
            <w:proofErr w:type="spellEnd"/>
          </w:p>
        </w:tc>
        <w:tc>
          <w:tcPr>
            <w:tcW w:w="3260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012FD">
              <w:rPr>
                <w:rFonts w:ascii="Times New Roman" w:hAnsi="Times New Roman" w:cs="Times New Roman"/>
                <w:sz w:val="24"/>
                <w:szCs w:val="24"/>
              </w:rPr>
              <w:t>павук</w:t>
            </w:r>
            <w:proofErr w:type="spellEnd"/>
          </w:p>
        </w:tc>
        <w:tc>
          <w:tcPr>
            <w:tcW w:w="3260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istrator</w:t>
            </w:r>
          </w:p>
        </w:tc>
      </w:tr>
      <w:tr w:rsidR="00682407" w:rsidRPr="00414901" w:rsidTr="002012FD">
        <w:trPr>
          <w:trHeight w:val="411"/>
        </w:trPr>
        <w:tc>
          <w:tcPr>
            <w:tcW w:w="3545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atolya</w:t>
            </w:r>
            <w:proofErr w:type="spellEnd"/>
          </w:p>
        </w:tc>
        <w:tc>
          <w:tcPr>
            <w:tcW w:w="3260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3</w:t>
            </w:r>
          </w:p>
        </w:tc>
        <w:tc>
          <w:tcPr>
            <w:tcW w:w="3260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derator</w:t>
            </w:r>
          </w:p>
        </w:tc>
      </w:tr>
      <w:tr w:rsidR="00682407" w:rsidRPr="00414901" w:rsidTr="002012FD">
        <w:trPr>
          <w:trHeight w:val="421"/>
        </w:trPr>
        <w:tc>
          <w:tcPr>
            <w:tcW w:w="3545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dimka12</w:t>
            </w:r>
          </w:p>
        </w:tc>
        <w:tc>
          <w:tcPr>
            <w:tcW w:w="3260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43221</w:t>
            </w:r>
          </w:p>
        </w:tc>
        <w:tc>
          <w:tcPr>
            <w:tcW w:w="3260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er</w:t>
            </w:r>
          </w:p>
        </w:tc>
      </w:tr>
      <w:tr w:rsidR="00682407" w:rsidRPr="00414901" w:rsidTr="002012FD">
        <w:trPr>
          <w:trHeight w:val="411"/>
        </w:trPr>
        <w:tc>
          <w:tcPr>
            <w:tcW w:w="3545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lentinka48</w:t>
            </w:r>
          </w:p>
        </w:tc>
        <w:tc>
          <w:tcPr>
            <w:tcW w:w="3260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</w:t>
            </w:r>
          </w:p>
        </w:tc>
        <w:tc>
          <w:tcPr>
            <w:tcW w:w="3260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derator</w:t>
            </w:r>
          </w:p>
        </w:tc>
      </w:tr>
      <w:tr w:rsidR="00682407" w:rsidRPr="00414901" w:rsidTr="002012FD">
        <w:trPr>
          <w:trHeight w:val="421"/>
        </w:trPr>
        <w:tc>
          <w:tcPr>
            <w:tcW w:w="3545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</w:rPr>
              <w:t>Genka15</w:t>
            </w:r>
          </w:p>
        </w:tc>
        <w:tc>
          <w:tcPr>
            <w:tcW w:w="3260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</w:rPr>
              <w:t>1234</w:t>
            </w:r>
          </w:p>
        </w:tc>
        <w:tc>
          <w:tcPr>
            <w:tcW w:w="3260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012FD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  <w:proofErr w:type="spellEnd"/>
          </w:p>
        </w:tc>
      </w:tr>
      <w:tr w:rsidR="00682407" w:rsidRPr="00414901" w:rsidTr="002012FD">
        <w:trPr>
          <w:trHeight w:val="449"/>
        </w:trPr>
        <w:tc>
          <w:tcPr>
            <w:tcW w:w="3545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012FD">
              <w:rPr>
                <w:rFonts w:ascii="Times New Roman" w:hAnsi="Times New Roman" w:cs="Times New Roman"/>
                <w:sz w:val="24"/>
                <w:szCs w:val="24"/>
              </w:rPr>
              <w:t>Padinhton</w:t>
            </w:r>
            <w:proofErr w:type="spellEnd"/>
          </w:p>
        </w:tc>
        <w:tc>
          <w:tcPr>
            <w:tcW w:w="3260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012FD">
              <w:rPr>
                <w:rFonts w:ascii="Times New Roman" w:hAnsi="Times New Roman" w:cs="Times New Roman"/>
                <w:sz w:val="24"/>
                <w:szCs w:val="24"/>
              </w:rPr>
              <w:t>padinhton</w:t>
            </w:r>
            <w:proofErr w:type="spellEnd"/>
          </w:p>
        </w:tc>
        <w:tc>
          <w:tcPr>
            <w:tcW w:w="3260" w:type="dxa"/>
          </w:tcPr>
          <w:p w:rsidR="00682407" w:rsidRPr="002012FD" w:rsidRDefault="00682407" w:rsidP="00971CD6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012FD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  <w:proofErr w:type="spellEnd"/>
          </w:p>
        </w:tc>
      </w:tr>
    </w:tbl>
    <w:p w:rsidR="00682407" w:rsidRPr="00414901" w:rsidRDefault="00682407" w:rsidP="00971CD6">
      <w:pPr>
        <w:spacing w:after="0"/>
        <w:ind w:leftChars="125" w:left="275"/>
        <w:rPr>
          <w:rFonts w:ascii="Times New Roman" w:hAnsi="Times New Roman" w:cs="Times New Roman"/>
          <w:sz w:val="20"/>
          <w:szCs w:val="20"/>
        </w:rPr>
      </w:pPr>
    </w:p>
    <w:p w:rsidR="00682407" w:rsidRPr="00414901" w:rsidRDefault="00682407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82407" w:rsidRPr="009B0FD3" w:rsidRDefault="00682407" w:rsidP="00971CD6">
      <w:pPr>
        <w:pStyle w:val="2"/>
        <w:ind w:leftChars="125" w:left="275" w:firstLine="445"/>
        <w:jc w:val="left"/>
        <w:rPr>
          <w:b w:val="0"/>
          <w:color w:val="000000" w:themeColor="text1"/>
          <w:sz w:val="28"/>
          <w:szCs w:val="28"/>
        </w:rPr>
      </w:pPr>
      <w:bookmarkStart w:id="26" w:name="_Toc7162522"/>
      <w:bookmarkStart w:id="27" w:name="_Toc7264104"/>
      <w:r w:rsidRPr="009B0FD3">
        <w:rPr>
          <w:b w:val="0"/>
          <w:color w:val="000000" w:themeColor="text1"/>
          <w:sz w:val="28"/>
          <w:szCs w:val="28"/>
        </w:rPr>
        <w:t>3.4 Сообщения оператору</w:t>
      </w:r>
      <w:bookmarkEnd w:id="26"/>
      <w:bookmarkEnd w:id="27"/>
    </w:p>
    <w:p w:rsidR="009B0FD3" w:rsidRDefault="00682407" w:rsidP="00971CD6">
      <w:pPr>
        <w:spacing w:after="0"/>
        <w:ind w:leftChars="-64" w:left="-141" w:firstLine="567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Все сообщения и уведомления в данном проекте производятся с помощью этого представления.</w:t>
      </w:r>
      <w:r w:rsidR="00D03E2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414901">
        <w:rPr>
          <w:rFonts w:ascii="Times New Roman" w:hAnsi="Times New Roman" w:cs="Times New Roman"/>
          <w:sz w:val="28"/>
          <w:szCs w:val="28"/>
        </w:rPr>
        <w:t xml:space="preserve">Каждый использующий это представление метод просто дает определенное значение динамической переменной </w:t>
      </w:r>
      <w:proofErr w:type="spellStart"/>
      <w:r w:rsidRPr="00414901">
        <w:rPr>
          <w:rFonts w:ascii="Times New Roman" w:hAnsi="Times New Roman" w:cs="Times New Roman"/>
          <w:sz w:val="28"/>
          <w:szCs w:val="28"/>
          <w:lang w:val="en-US"/>
        </w:rPr>
        <w:t>ViewBag</w:t>
      </w:r>
      <w:proofErr w:type="spellEnd"/>
      <w:r w:rsidRPr="0041490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414901">
        <w:rPr>
          <w:rFonts w:ascii="Times New Roman" w:hAnsi="Times New Roman" w:cs="Times New Roman"/>
          <w:sz w:val="28"/>
          <w:szCs w:val="28"/>
          <w:lang w:val="en-US"/>
        </w:rPr>
        <w:t>Massage</w:t>
      </w:r>
      <w:proofErr w:type="spellEnd"/>
      <w:r w:rsidR="00F479C1">
        <w:rPr>
          <w:rFonts w:ascii="Times New Roman" w:hAnsi="Times New Roman" w:cs="Times New Roman"/>
          <w:sz w:val="28"/>
          <w:szCs w:val="28"/>
        </w:rPr>
        <w:t>(рис.10</w:t>
      </w:r>
      <w:r w:rsidRPr="00414901">
        <w:rPr>
          <w:rFonts w:ascii="Times New Roman" w:hAnsi="Times New Roman" w:cs="Times New Roman"/>
          <w:sz w:val="28"/>
          <w:szCs w:val="28"/>
        </w:rPr>
        <w:t>).</w:t>
      </w:r>
    </w:p>
    <w:p w:rsidR="00466D29" w:rsidRPr="00414901" w:rsidRDefault="00466D29" w:rsidP="00971CD6">
      <w:pPr>
        <w:spacing w:after="0"/>
        <w:ind w:leftChars="-64" w:left="-141" w:firstLine="567"/>
        <w:rPr>
          <w:rFonts w:ascii="Times New Roman" w:hAnsi="Times New Roman" w:cs="Times New Roman"/>
          <w:sz w:val="28"/>
          <w:szCs w:val="28"/>
        </w:rPr>
      </w:pPr>
    </w:p>
    <w:p w:rsidR="00682407" w:rsidRPr="00414901" w:rsidRDefault="00682407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67F4D2F3" wp14:editId="364DB48E">
            <wp:extent cx="4973782" cy="1689439"/>
            <wp:effectExtent l="0" t="0" r="0" b="6350"/>
            <wp:docPr id="1390" name="Рисунок 1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30805" cy="170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2407" w:rsidRDefault="00682407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479C1">
        <w:rPr>
          <w:rFonts w:ascii="Times New Roman" w:hAnsi="Times New Roman" w:cs="Times New Roman"/>
          <w:sz w:val="28"/>
          <w:szCs w:val="28"/>
          <w:lang w:val="ru-RU"/>
        </w:rPr>
        <w:t>10</w:t>
      </w:r>
      <w:r w:rsidRPr="00414901">
        <w:rPr>
          <w:rFonts w:ascii="Times New Roman" w:hAnsi="Times New Roman" w:cs="Times New Roman"/>
          <w:sz w:val="28"/>
          <w:szCs w:val="28"/>
        </w:rPr>
        <w:t xml:space="preserve"> – код страницы уведомлений</w:t>
      </w:r>
    </w:p>
    <w:p w:rsidR="00466D29" w:rsidRDefault="00466D29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</w:p>
    <w:p w:rsidR="002012FD" w:rsidRDefault="006114B9" w:rsidP="00971CD6">
      <w:pPr>
        <w:spacing w:after="0"/>
        <w:ind w:leftChars="125" w:left="275" w:firstLine="434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ри использовании приложения вы сможете увидеть следующие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уведомления</w:t>
      </w:r>
      <w:r w:rsidR="002012FD">
        <w:rPr>
          <w:rFonts w:ascii="Times New Roman" w:hAnsi="Times New Roman" w:cs="Times New Roman"/>
          <w:sz w:val="28"/>
          <w:szCs w:val="28"/>
          <w:lang w:val="ru-RU"/>
        </w:rPr>
        <w:t xml:space="preserve"> :</w:t>
      </w:r>
      <w:proofErr w:type="gramEnd"/>
    </w:p>
    <w:p w:rsidR="00466D29" w:rsidRDefault="00466D29" w:rsidP="00971CD6">
      <w:pPr>
        <w:spacing w:after="0"/>
        <w:ind w:leftChars="125" w:left="275" w:firstLine="434"/>
        <w:rPr>
          <w:rFonts w:ascii="Times New Roman" w:hAnsi="Times New Roman" w:cs="Times New Roman"/>
          <w:sz w:val="28"/>
          <w:szCs w:val="28"/>
          <w:lang w:val="ru-RU"/>
        </w:rPr>
      </w:pPr>
    </w:p>
    <w:p w:rsidR="006114B9" w:rsidRDefault="006114B9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D1B8CA3" wp14:editId="6E96296A">
            <wp:extent cx="5671185" cy="3489325"/>
            <wp:effectExtent l="0" t="0" r="571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348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D44531">
        <w:rPr>
          <w:rFonts w:ascii="Times New Roman" w:hAnsi="Times New Roman" w:cs="Times New Roman"/>
          <w:sz w:val="28"/>
          <w:szCs w:val="28"/>
          <w:lang w:val="ru-RU"/>
        </w:rPr>
        <w:t>1</w:t>
      </w:r>
      <w:r w:rsidR="00F479C1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о некорректном адресе электронной почты</w:t>
      </w:r>
    </w:p>
    <w:p w:rsidR="006114B9" w:rsidRDefault="006114B9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14B9" w:rsidRDefault="006114B9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14B9" w:rsidRDefault="006114B9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0DD1BF07" wp14:editId="40031D61">
            <wp:extent cx="2801373" cy="2784764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806172" cy="2789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14B9" w:rsidRDefault="006114B9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D44531">
        <w:rPr>
          <w:rFonts w:ascii="Times New Roman" w:hAnsi="Times New Roman" w:cs="Times New Roman"/>
          <w:sz w:val="28"/>
          <w:szCs w:val="28"/>
          <w:lang w:val="ru-RU"/>
        </w:rPr>
        <w:t>1</w:t>
      </w:r>
      <w:r w:rsidR="00F479C1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при несовпадении паролей</w:t>
      </w:r>
    </w:p>
    <w:p w:rsid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14B9" w:rsidRDefault="006114B9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6FB45BE" wp14:editId="5F4597D6">
            <wp:extent cx="3221181" cy="2144208"/>
            <wp:effectExtent l="0" t="0" r="0" b="889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236727" cy="2154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14B9" w:rsidRDefault="006114B9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D44531">
        <w:rPr>
          <w:rFonts w:ascii="Times New Roman" w:hAnsi="Times New Roman" w:cs="Times New Roman"/>
          <w:sz w:val="28"/>
          <w:szCs w:val="28"/>
          <w:lang w:val="ru-RU"/>
        </w:rPr>
        <w:t>1</w:t>
      </w:r>
      <w:r w:rsidR="00F479C1">
        <w:rPr>
          <w:rFonts w:ascii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я при некорректной длине строк</w:t>
      </w:r>
    </w:p>
    <w:p w:rsid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14B9" w:rsidRDefault="006114B9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2962925" wp14:editId="531EECCD">
            <wp:extent cx="2576945" cy="212111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579986" cy="212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14B9" w:rsidRP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D44531">
        <w:rPr>
          <w:rFonts w:ascii="Times New Roman" w:hAnsi="Times New Roman" w:cs="Times New Roman"/>
          <w:sz w:val="28"/>
          <w:szCs w:val="28"/>
          <w:lang w:val="ru-RU"/>
        </w:rPr>
        <w:t>1</w:t>
      </w:r>
      <w:r w:rsidR="00F479C1">
        <w:rPr>
          <w:rFonts w:ascii="Times New Roman" w:hAnsi="Times New Roman" w:cs="Times New Roman"/>
          <w:sz w:val="28"/>
          <w:szCs w:val="28"/>
          <w:lang w:val="ru-RU"/>
        </w:rPr>
        <w:t>4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при неправильном вводе данных для входа в систему</w:t>
      </w:r>
    </w:p>
    <w:p w:rsidR="006114B9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1D7F8F94" wp14:editId="29C77945">
            <wp:extent cx="3100140" cy="3539837"/>
            <wp:effectExtent l="0" t="0" r="5080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105392" cy="3545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D44531">
        <w:rPr>
          <w:rFonts w:ascii="Times New Roman" w:hAnsi="Times New Roman" w:cs="Times New Roman"/>
          <w:sz w:val="28"/>
          <w:szCs w:val="28"/>
          <w:lang w:val="ru-RU"/>
        </w:rPr>
        <w:t>1</w:t>
      </w:r>
      <w:r w:rsidR="00F479C1">
        <w:rPr>
          <w:rFonts w:ascii="Times New Roman" w:hAnsi="Times New Roman" w:cs="Times New Roman"/>
          <w:sz w:val="28"/>
          <w:szCs w:val="28"/>
          <w:lang w:val="ru-RU"/>
        </w:rPr>
        <w:t>5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при вводе некорректной цены</w:t>
      </w:r>
    </w:p>
    <w:p w:rsid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1149A3D" wp14:editId="43D1C16D">
            <wp:extent cx="5671185" cy="1539875"/>
            <wp:effectExtent l="0" t="0" r="5715" b="31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53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D44531">
        <w:rPr>
          <w:rFonts w:ascii="Times New Roman" w:hAnsi="Times New Roman" w:cs="Times New Roman"/>
          <w:sz w:val="28"/>
          <w:szCs w:val="28"/>
          <w:lang w:val="ru-RU"/>
        </w:rPr>
        <w:t>1</w:t>
      </w:r>
      <w:r w:rsidR="00F479C1">
        <w:rPr>
          <w:rFonts w:ascii="Times New Roman" w:hAnsi="Times New Roman" w:cs="Times New Roman"/>
          <w:sz w:val="28"/>
          <w:szCs w:val="28"/>
          <w:lang w:val="ru-RU"/>
        </w:rPr>
        <w:t>6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при добавлении товара</w:t>
      </w:r>
    </w:p>
    <w:p w:rsid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0F42103" wp14:editId="02FF717E">
            <wp:extent cx="5671185" cy="1370965"/>
            <wp:effectExtent l="0" t="0" r="5715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370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D44531">
        <w:rPr>
          <w:rFonts w:ascii="Times New Roman" w:hAnsi="Times New Roman" w:cs="Times New Roman"/>
          <w:sz w:val="28"/>
          <w:szCs w:val="28"/>
          <w:lang w:val="ru-RU"/>
        </w:rPr>
        <w:t>1</w:t>
      </w:r>
      <w:r w:rsidR="00F479C1">
        <w:rPr>
          <w:rFonts w:ascii="Times New Roman" w:hAnsi="Times New Roman" w:cs="Times New Roman"/>
          <w:sz w:val="28"/>
          <w:szCs w:val="28"/>
          <w:lang w:val="ru-RU"/>
        </w:rPr>
        <w:t>7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при покупке товара</w:t>
      </w:r>
    </w:p>
    <w:p w:rsidR="00D52A5B" w:rsidRPr="006114B9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82407" w:rsidRPr="006114B9" w:rsidRDefault="00682407" w:rsidP="00971CD6">
      <w:pPr>
        <w:spacing w:after="0"/>
        <w:ind w:leftChars="-64" w:left="-141" w:firstLine="567"/>
        <w:rPr>
          <w:rFonts w:ascii="Times New Roman" w:hAnsi="Times New Roman" w:cs="Times New Roman"/>
          <w:sz w:val="28"/>
          <w:szCs w:val="28"/>
          <w:lang w:val="ru-RU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Так же, при попытке пользователя, не имеющего необходимых прав, вручную написать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Pr="00414901">
        <w:rPr>
          <w:rFonts w:ascii="Times New Roman" w:hAnsi="Times New Roman" w:cs="Times New Roman"/>
          <w:sz w:val="28"/>
          <w:szCs w:val="28"/>
        </w:rPr>
        <w:t xml:space="preserve"> закрытого для него ресурса, он будет перенапра</w:t>
      </w:r>
      <w:r w:rsidR="00F479C1">
        <w:rPr>
          <w:rFonts w:ascii="Times New Roman" w:hAnsi="Times New Roman" w:cs="Times New Roman"/>
          <w:sz w:val="28"/>
          <w:szCs w:val="28"/>
        </w:rPr>
        <w:t>влен на следующую страницу(рис.18</w:t>
      </w:r>
      <w:r w:rsidRPr="00414901">
        <w:rPr>
          <w:rFonts w:ascii="Times New Roman" w:hAnsi="Times New Roman" w:cs="Times New Roman"/>
          <w:sz w:val="28"/>
          <w:szCs w:val="28"/>
        </w:rPr>
        <w:t>)</w:t>
      </w:r>
    </w:p>
    <w:p w:rsidR="00682407" w:rsidRPr="00414901" w:rsidRDefault="00682407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5E148439" wp14:editId="54217A56">
            <wp:extent cx="5370591" cy="2770909"/>
            <wp:effectExtent l="0" t="0" r="1905" b="0"/>
            <wp:docPr id="1391" name="Рисунок 1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377887" cy="27746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2407" w:rsidRDefault="00682407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52A5B">
        <w:rPr>
          <w:rFonts w:ascii="Times New Roman" w:hAnsi="Times New Roman" w:cs="Times New Roman"/>
          <w:sz w:val="28"/>
          <w:szCs w:val="28"/>
        </w:rPr>
        <w:t xml:space="preserve"> </w:t>
      </w:r>
      <w:r w:rsidR="00D44531">
        <w:rPr>
          <w:rFonts w:ascii="Times New Roman" w:hAnsi="Times New Roman" w:cs="Times New Roman"/>
          <w:sz w:val="28"/>
          <w:szCs w:val="28"/>
          <w:lang w:val="ru-RU"/>
        </w:rPr>
        <w:t>1</w:t>
      </w:r>
      <w:r w:rsidR="00F479C1">
        <w:rPr>
          <w:rFonts w:ascii="Times New Roman" w:hAnsi="Times New Roman" w:cs="Times New Roman"/>
          <w:sz w:val="28"/>
          <w:szCs w:val="28"/>
          <w:lang w:val="ru-RU"/>
        </w:rPr>
        <w:t>8</w:t>
      </w:r>
      <w:r w:rsidR="00DB3880">
        <w:rPr>
          <w:rFonts w:ascii="Times New Roman" w:hAnsi="Times New Roman" w:cs="Times New Roman"/>
          <w:sz w:val="28"/>
          <w:szCs w:val="28"/>
          <w:lang w:val="ru-RU"/>
        </w:rPr>
        <w:t xml:space="preserve"> -</w:t>
      </w:r>
      <w:r w:rsidRPr="00414901">
        <w:rPr>
          <w:rFonts w:ascii="Times New Roman" w:hAnsi="Times New Roman" w:cs="Times New Roman"/>
          <w:sz w:val="28"/>
          <w:szCs w:val="28"/>
        </w:rPr>
        <w:t xml:space="preserve"> Сообщение системы безопасности</w:t>
      </w:r>
    </w:p>
    <w:p w:rsid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</w:p>
    <w:p w:rsidR="00DB3880" w:rsidRDefault="00DB3880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</w:p>
    <w:p w:rsidR="00DB3880" w:rsidRDefault="00DB3880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>
            <wp:extent cx="5638800" cy="25908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3880" w:rsidRDefault="00DB3880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унок 1</w:t>
      </w:r>
      <w:r w:rsidR="00F479C1">
        <w:rPr>
          <w:rFonts w:ascii="Times New Roman" w:hAnsi="Times New Roman" w:cs="Times New Roman"/>
          <w:sz w:val="28"/>
          <w:szCs w:val="28"/>
          <w:lang w:val="ru-RU"/>
        </w:rPr>
        <w:t>9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Подтверждение действия</w:t>
      </w:r>
    </w:p>
    <w:p w:rsidR="00DB3880" w:rsidRDefault="00DB3880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DB3880" w:rsidRPr="00DB3880" w:rsidRDefault="00DB3880" w:rsidP="00DB3880">
      <w:pPr>
        <w:spacing w:after="0"/>
        <w:ind w:leftChars="-64" w:left="-141" w:firstLine="425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Уведомление, показанное на рис. 18 имеются на всех действиях, связанных с удалением чего-либо.</w:t>
      </w:r>
    </w:p>
    <w:p w:rsidR="00D52A5B" w:rsidRPr="00D52A5B" w:rsidRDefault="00D52A5B" w:rsidP="00466D29">
      <w:pPr>
        <w:spacing w:after="0"/>
        <w:ind w:leftChars="-64" w:left="-141" w:firstLine="445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ыше перечислены лишь основные виды уведомлений, в самом проекте же их несколько больше.</w:t>
      </w:r>
    </w:p>
    <w:p w:rsidR="00682407" w:rsidRPr="00414901" w:rsidRDefault="00682407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682407" w:rsidRPr="006527E3" w:rsidRDefault="00682407" w:rsidP="00971CD6">
      <w:pPr>
        <w:spacing w:after="0"/>
        <w:ind w:leftChars="125" w:left="275"/>
        <w:rPr>
          <w:rFonts w:ascii="Times New Roman" w:hAnsi="Times New Roman" w:cs="Times New Roman"/>
        </w:rPr>
      </w:pPr>
    </w:p>
    <w:p w:rsidR="00682407" w:rsidRPr="00414901" w:rsidRDefault="00682407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9B0FD3" w:rsidRDefault="009B0FD3" w:rsidP="00971CD6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:rsidR="009B0FD3" w:rsidRDefault="009B0FD3" w:rsidP="00971CD6">
      <w:pPr>
        <w:pStyle w:val="1"/>
        <w:ind w:leftChars="125" w:left="275" w:firstLine="445"/>
        <w:rPr>
          <w:rFonts w:ascii="Times New Roman" w:hAnsi="Times New Roman" w:cs="Times New Roman"/>
          <w:color w:val="000000" w:themeColor="text1"/>
        </w:rPr>
      </w:pPr>
      <w:bookmarkStart w:id="28" w:name="_Toc7162523"/>
      <w:bookmarkStart w:id="29" w:name="_Toc7264105"/>
      <w:r w:rsidRPr="0034539B">
        <w:rPr>
          <w:rFonts w:ascii="Times New Roman" w:hAnsi="Times New Roman" w:cs="Times New Roman"/>
          <w:color w:val="000000" w:themeColor="text1"/>
        </w:rPr>
        <w:lastRenderedPageBreak/>
        <w:t>4 Тестирование</w:t>
      </w:r>
      <w:bookmarkEnd w:id="28"/>
      <w:bookmarkEnd w:id="29"/>
    </w:p>
    <w:p w:rsidR="009B0FD3" w:rsidRPr="009B0FD3" w:rsidRDefault="009B0FD3" w:rsidP="00971CD6">
      <w:pPr>
        <w:spacing w:after="0"/>
      </w:pPr>
    </w:p>
    <w:p w:rsidR="009B0FD3" w:rsidRPr="009B0FD3" w:rsidRDefault="009B0FD3" w:rsidP="00971CD6">
      <w:pPr>
        <w:spacing w:after="0"/>
        <w:ind w:leftChars="-64" w:left="-141" w:firstLine="567"/>
        <w:rPr>
          <w:rFonts w:ascii="Times New Roman" w:hAnsi="Times New Roman" w:cs="Times New Roman"/>
          <w:sz w:val="28"/>
          <w:szCs w:val="28"/>
        </w:rPr>
      </w:pPr>
      <w:r w:rsidRPr="009B0FD3">
        <w:rPr>
          <w:rFonts w:ascii="Times New Roman" w:hAnsi="Times New Roman" w:cs="Times New Roman"/>
          <w:sz w:val="28"/>
          <w:szCs w:val="28"/>
        </w:rPr>
        <w:t>Для тестирования данного веб-приложения необходимо корректно запустить проект, и если при заходе на сайт вы увидите главное меню – то тестирование завершено успешно, проект работает.</w:t>
      </w:r>
    </w:p>
    <w:p w:rsidR="009B0FD3" w:rsidRPr="006527E3" w:rsidRDefault="009B0FD3" w:rsidP="00971CD6">
      <w:pPr>
        <w:spacing w:after="0"/>
        <w:ind w:leftChars="125" w:left="275"/>
        <w:rPr>
          <w:rFonts w:ascii="Times New Roman" w:hAnsi="Times New Roman" w:cs="Times New Roman"/>
        </w:rPr>
      </w:pPr>
    </w:p>
    <w:p w:rsidR="00FE7211" w:rsidRDefault="00FE7211" w:rsidP="00971CD6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</w:p>
    <w:p w:rsidR="00786090" w:rsidRPr="00FE7211" w:rsidRDefault="00786090" w:rsidP="00971CD6">
      <w:pPr>
        <w:spacing w:after="0"/>
      </w:pPr>
    </w:p>
    <w:p w:rsidR="009B0FD3" w:rsidRDefault="009B0FD3" w:rsidP="00971CD6">
      <w:pPr>
        <w:spacing w:after="0"/>
        <w:rPr>
          <w:lang w:val="ru-RU"/>
        </w:rPr>
      </w:pPr>
      <w:r>
        <w:rPr>
          <w:lang w:val="ru-RU"/>
        </w:rPr>
        <w:br w:type="page"/>
      </w:r>
    </w:p>
    <w:p w:rsidR="009B0FD3" w:rsidRPr="009B0FD3" w:rsidRDefault="009B0FD3" w:rsidP="00971CD6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  <w:r w:rsidRPr="009B0FD3">
        <w:rPr>
          <w:rFonts w:ascii="Times New Roman" w:hAnsi="Times New Roman" w:cs="Times New Roman"/>
          <w:color w:val="auto"/>
          <w:sz w:val="28"/>
          <w:szCs w:val="28"/>
          <w:lang w:val="ru-RU"/>
        </w:rPr>
        <w:lastRenderedPageBreak/>
        <w:t xml:space="preserve"> </w:t>
      </w:r>
      <w:r w:rsidRPr="009B0FD3">
        <w:rPr>
          <w:rFonts w:ascii="Times New Roman" w:hAnsi="Times New Roman" w:cs="Times New Roman"/>
          <w:color w:val="auto"/>
          <w:sz w:val="28"/>
          <w:szCs w:val="28"/>
          <w:lang w:val="ru-RU"/>
        </w:rPr>
        <w:tab/>
      </w:r>
      <w:bookmarkStart w:id="30" w:name="_Toc7264106"/>
      <w:r w:rsidRPr="009B0FD3">
        <w:rPr>
          <w:rFonts w:ascii="Times New Roman" w:hAnsi="Times New Roman" w:cs="Times New Roman"/>
          <w:color w:val="auto"/>
          <w:sz w:val="28"/>
          <w:szCs w:val="28"/>
        </w:rPr>
        <w:t>Заключение</w:t>
      </w:r>
      <w:bookmarkEnd w:id="30"/>
    </w:p>
    <w:p w:rsidR="009B0FD3" w:rsidRPr="006527E3" w:rsidRDefault="009B0FD3" w:rsidP="00971CD6">
      <w:pPr>
        <w:tabs>
          <w:tab w:val="left" w:pos="5820"/>
        </w:tabs>
        <w:spacing w:after="0" w:line="240" w:lineRule="auto"/>
        <w:ind w:leftChars="125" w:left="275"/>
        <w:jc w:val="both"/>
        <w:rPr>
          <w:rFonts w:ascii="Times New Roman" w:hAnsi="Times New Roman" w:cs="Times New Roman"/>
          <w:sz w:val="28"/>
          <w:szCs w:val="28"/>
        </w:rPr>
      </w:pPr>
    </w:p>
    <w:p w:rsidR="009B0FD3" w:rsidRPr="000B7E88" w:rsidRDefault="009B0FD3" w:rsidP="00971CD6">
      <w:pPr>
        <w:pStyle w:val="ac"/>
        <w:tabs>
          <w:tab w:val="left" w:pos="5820"/>
        </w:tabs>
        <w:spacing w:after="0" w:line="240" w:lineRule="auto"/>
        <w:ind w:leftChars="-64" w:left="-14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527E3">
        <w:rPr>
          <w:rFonts w:ascii="Times New Roman" w:hAnsi="Times New Roman" w:cs="Times New Roman"/>
          <w:sz w:val="28"/>
          <w:szCs w:val="28"/>
        </w:rPr>
        <w:t xml:space="preserve">В результате выполнения данной курсовой работы были улучшены и закреплены навыки создания приложений в среде </w:t>
      </w:r>
      <w:proofErr w:type="spellStart"/>
      <w:r w:rsidRPr="006527E3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6527E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527E3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6527E3">
        <w:rPr>
          <w:rFonts w:ascii="Times New Roman" w:hAnsi="Times New Roman" w:cs="Times New Roman"/>
          <w:sz w:val="28"/>
          <w:szCs w:val="28"/>
        </w:rPr>
        <w:t xml:space="preserve"> 2017 на языках C#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D03E2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0B7E88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0B7E88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0B7E88">
        <w:rPr>
          <w:rFonts w:ascii="Times New Roman" w:hAnsi="Times New Roman" w:cs="Times New Roman"/>
          <w:sz w:val="28"/>
          <w:szCs w:val="28"/>
          <w:lang w:val="en-US"/>
        </w:rPr>
        <w:t>CSS</w:t>
      </w:r>
      <w:r w:rsidRPr="000B7E88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0B7E8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0B7E88">
        <w:rPr>
          <w:rFonts w:ascii="Times New Roman" w:hAnsi="Times New Roman" w:cs="Times New Roman"/>
          <w:sz w:val="28"/>
          <w:szCs w:val="28"/>
        </w:rPr>
        <w:t xml:space="preserve"> с использованием компонентов </w:t>
      </w:r>
      <w:r w:rsidRPr="000B7E88"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Pr="000B7E88">
        <w:rPr>
          <w:rFonts w:ascii="Times New Roman" w:hAnsi="Times New Roman" w:cs="Times New Roman"/>
          <w:sz w:val="28"/>
          <w:szCs w:val="28"/>
        </w:rPr>
        <w:t xml:space="preserve">. </w:t>
      </w:r>
      <w:r w:rsidRPr="000B7E88">
        <w:rPr>
          <w:rFonts w:ascii="Times New Roman" w:hAnsi="Times New Roman" w:cs="Times New Roman"/>
          <w:sz w:val="28"/>
          <w:szCs w:val="28"/>
          <w:lang w:val="ru-RU"/>
        </w:rPr>
        <w:t>Был разработан сайт, поддерживающий регистрацию, аутентификацию, авторизацию. Имеющий множество функций, количество которых зависит от роли текущего пользователя.</w:t>
      </w:r>
    </w:p>
    <w:p w:rsidR="009B0FD3" w:rsidRPr="006527E3" w:rsidRDefault="007625ED" w:rsidP="00971CD6">
      <w:pPr>
        <w:pStyle w:val="ac"/>
        <w:tabs>
          <w:tab w:val="left" w:pos="5820"/>
        </w:tabs>
        <w:spacing w:after="0" w:line="240" w:lineRule="auto"/>
        <w:ind w:leftChars="-64" w:left="-141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К 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>достоинствам могу отнести :</w:t>
      </w:r>
      <w:r w:rsidR="009B0FD3" w:rsidRPr="006527E3">
        <w:rPr>
          <w:rFonts w:ascii="Times New Roman" w:hAnsi="Times New Roman" w:cs="Times New Roman"/>
          <w:sz w:val="28"/>
          <w:szCs w:val="28"/>
        </w:rPr>
        <w:t xml:space="preserve"> 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защита от инъекций при работе с базой данных, наличие аутентификации и авторизации при помощи </w:t>
      </w:r>
      <w:r w:rsidR="009B0FD3" w:rsidRPr="006527E3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что добавляет возможность использовать пространство имен </w:t>
      </w:r>
      <w:r w:rsidR="009B0FD3" w:rsidRPr="006527E3">
        <w:rPr>
          <w:rFonts w:ascii="Times New Roman" w:hAnsi="Times New Roman" w:cs="Times New Roman"/>
          <w:sz w:val="28"/>
          <w:szCs w:val="28"/>
          <w:lang w:val="en-US"/>
        </w:rPr>
        <w:t>System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9B0FD3" w:rsidRPr="006527E3">
        <w:rPr>
          <w:rFonts w:ascii="Times New Roman" w:hAnsi="Times New Roman" w:cs="Times New Roman"/>
          <w:sz w:val="28"/>
          <w:szCs w:val="28"/>
          <w:lang w:val="en-US"/>
        </w:rPr>
        <w:t>Security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>, а значит и повысить безопасность приложения(Методы предназначенные для администратора никак нельзя использовать пользователям без данной роли, т.к. в каждом методе происходит проверка метаданных, и в последствии роль текущего пользователя), отсутствие необх</w:t>
      </w:r>
      <w:r w:rsidR="00730E64">
        <w:rPr>
          <w:rFonts w:ascii="Times New Roman" w:hAnsi="Times New Roman" w:cs="Times New Roman"/>
          <w:sz w:val="28"/>
          <w:szCs w:val="28"/>
          <w:lang w:val="ru-RU"/>
        </w:rPr>
        <w:t xml:space="preserve">одимости заново </w:t>
      </w:r>
      <w:proofErr w:type="spellStart"/>
      <w:r w:rsidR="00730E64">
        <w:rPr>
          <w:rFonts w:ascii="Times New Roman" w:hAnsi="Times New Roman" w:cs="Times New Roman"/>
          <w:sz w:val="28"/>
          <w:szCs w:val="28"/>
          <w:lang w:val="ru-RU"/>
        </w:rPr>
        <w:t>авторизовываться</w:t>
      </w:r>
      <w:proofErr w:type="spellEnd"/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т.к. данные о текущем пользователе сохранятся в </w:t>
      </w:r>
      <w:r w:rsidR="009B0FD3" w:rsidRPr="006527E3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браузера и без проблем возьмутся при необходимости. </w:t>
      </w:r>
      <w:r w:rsidR="009B0FD3" w:rsidRPr="006527E3">
        <w:rPr>
          <w:rFonts w:ascii="Times New Roman" w:hAnsi="Times New Roman" w:cs="Times New Roman"/>
          <w:sz w:val="28"/>
          <w:szCs w:val="28"/>
        </w:rPr>
        <w:t>К недостатком можно отнести, то, что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дизайн сайта не является приятным для глаз, что отрицательно сказывается на продажах в такого рода магазинах, практические полное отсутствие языка </w:t>
      </w:r>
      <w:r w:rsidR="009B0FD3" w:rsidRPr="006527E3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>, который добавляет много интересных свойств страницам, ну и наконец сильная привязанность к некоторым классам из-за малого количества интерфейсов, что отрицательно сказывается на дальнейшем развитии сайта</w:t>
      </w:r>
      <w:r w:rsidR="009B0FD3" w:rsidRPr="006527E3">
        <w:rPr>
          <w:rFonts w:ascii="Times New Roman" w:hAnsi="Times New Roman" w:cs="Times New Roman"/>
          <w:sz w:val="28"/>
          <w:szCs w:val="28"/>
        </w:rPr>
        <w:t xml:space="preserve">. Перспективы 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у сайта хорошие, так как он разработан таким образом(все разбито на логические части, наличие всех нужных </w:t>
      </w:r>
      <w:proofErr w:type="spellStart"/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>самописных</w:t>
      </w:r>
      <w:proofErr w:type="spellEnd"/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методов для работы с базой данных для каждой из сущностей</w:t>
      </w:r>
      <w:r>
        <w:rPr>
          <w:rFonts w:ascii="Times New Roman" w:hAnsi="Times New Roman" w:cs="Times New Roman"/>
          <w:sz w:val="28"/>
          <w:szCs w:val="28"/>
          <w:lang w:val="ru-RU"/>
        </w:rPr>
        <w:t>, на данный момент которых используется лишь половина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>), что не составляет никакого труда добавить новые функции, менять большие части кода без страха, что весь проект из-за этого больше не вернуть в рабочее состояние</w:t>
      </w:r>
      <w:r w:rsidR="009B0FD3" w:rsidRPr="006527E3">
        <w:rPr>
          <w:rFonts w:ascii="Times New Roman" w:hAnsi="Times New Roman" w:cs="Times New Roman"/>
          <w:sz w:val="28"/>
          <w:szCs w:val="28"/>
        </w:rPr>
        <w:t>.</w:t>
      </w:r>
    </w:p>
    <w:p w:rsidR="009B0FD3" w:rsidRPr="006527E3" w:rsidRDefault="009B0FD3" w:rsidP="00971CD6">
      <w:pPr>
        <w:pStyle w:val="ac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B0FD3" w:rsidRPr="006527E3" w:rsidRDefault="009B0FD3" w:rsidP="00971CD6">
      <w:pPr>
        <w:pStyle w:val="ac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B0FD3" w:rsidRDefault="009B0FD3" w:rsidP="00971CD6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14500" w:rsidRDefault="00014500" w:rsidP="00971CD6">
      <w:pPr>
        <w:pStyle w:val="1"/>
        <w:ind w:left="-142"/>
        <w:rPr>
          <w:rFonts w:ascii="Times New Roman" w:hAnsi="Times New Roman" w:cs="Times New Roman"/>
          <w:color w:val="auto"/>
          <w:sz w:val="28"/>
          <w:szCs w:val="28"/>
        </w:rPr>
      </w:pPr>
      <w:bookmarkStart w:id="31" w:name="_Toc7264107"/>
      <w:r w:rsidRPr="00014500">
        <w:rPr>
          <w:rFonts w:ascii="Times New Roman" w:hAnsi="Times New Roman" w:cs="Times New Roman"/>
          <w:color w:val="auto"/>
          <w:sz w:val="28"/>
          <w:szCs w:val="28"/>
          <w:lang w:val="ru-RU"/>
        </w:rPr>
        <w:lastRenderedPageBreak/>
        <w:t>Л</w:t>
      </w:r>
      <w:proofErr w:type="spellStart"/>
      <w:r w:rsidRPr="00014500">
        <w:rPr>
          <w:rFonts w:ascii="Times New Roman" w:hAnsi="Times New Roman" w:cs="Times New Roman"/>
          <w:color w:val="auto"/>
          <w:sz w:val="28"/>
          <w:szCs w:val="28"/>
        </w:rPr>
        <w:t>итература</w:t>
      </w:r>
      <w:bookmarkEnd w:id="31"/>
      <w:proofErr w:type="spellEnd"/>
    </w:p>
    <w:p w:rsidR="000B7E88" w:rsidRPr="000B7E88" w:rsidRDefault="000B7E88" w:rsidP="00971CD6">
      <w:pPr>
        <w:spacing w:after="0"/>
        <w:ind w:left="-142"/>
      </w:pPr>
    </w:p>
    <w:p w:rsidR="00014500" w:rsidRPr="006527E3" w:rsidRDefault="00014500" w:rsidP="00971CD6">
      <w:pPr>
        <w:spacing w:after="0"/>
        <w:ind w:left="-142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sz w:val="28"/>
          <w:szCs w:val="28"/>
        </w:rPr>
        <w:t>1</w:t>
      </w:r>
      <w:r w:rsidRPr="007625ED">
        <w:rPr>
          <w:rFonts w:ascii="Times New Roman" w:hAnsi="Times New Roman" w:cs="Times New Roman"/>
          <w:sz w:val="28"/>
          <w:szCs w:val="28"/>
        </w:rPr>
        <w:t>.</w:t>
      </w:r>
      <w:hyperlink r:id="rId31" w:history="1">
        <w:r w:rsidRPr="007625ED">
          <w:rPr>
            <w:rStyle w:val="a8"/>
            <w:rFonts w:ascii="Times New Roman" w:hAnsi="Times New Roman" w:cs="Times New Roman"/>
            <w:color w:val="auto"/>
            <w:sz w:val="28"/>
            <w:szCs w:val="28"/>
            <w:u w:val="none"/>
          </w:rPr>
          <w:t>Джеффри Рихтер</w:t>
        </w:r>
      </w:hyperlink>
      <w:r w:rsidRPr="006527E3">
        <w:rPr>
          <w:rFonts w:ascii="Times New Roman" w:hAnsi="Times New Roman" w:cs="Times New Roman"/>
          <w:sz w:val="28"/>
          <w:szCs w:val="28"/>
        </w:rPr>
        <w:t xml:space="preserve">, CLR </w:t>
      </w:r>
      <w:proofErr w:type="spellStart"/>
      <w:r w:rsidRPr="006527E3">
        <w:rPr>
          <w:rFonts w:ascii="Times New Roman" w:hAnsi="Times New Roman" w:cs="Times New Roman"/>
          <w:sz w:val="28"/>
          <w:szCs w:val="28"/>
        </w:rPr>
        <w:t>via</w:t>
      </w:r>
      <w:proofErr w:type="spellEnd"/>
      <w:r w:rsidRPr="006527E3">
        <w:rPr>
          <w:rFonts w:ascii="Times New Roman" w:hAnsi="Times New Roman" w:cs="Times New Roman"/>
          <w:sz w:val="28"/>
          <w:szCs w:val="28"/>
        </w:rPr>
        <w:t xml:space="preserve"> C#. Программирование на платформе </w:t>
      </w:r>
      <w:proofErr w:type="spellStart"/>
      <w:r w:rsidRPr="006527E3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6527E3">
        <w:rPr>
          <w:rFonts w:ascii="Times New Roman" w:hAnsi="Times New Roman" w:cs="Times New Roman"/>
          <w:sz w:val="28"/>
          <w:szCs w:val="28"/>
        </w:rPr>
        <w:t xml:space="preserve"> .NET </w:t>
      </w:r>
      <w:proofErr w:type="spellStart"/>
      <w:r w:rsidRPr="006527E3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6527E3">
        <w:rPr>
          <w:rFonts w:ascii="Times New Roman" w:hAnsi="Times New Roman" w:cs="Times New Roman"/>
          <w:sz w:val="28"/>
          <w:szCs w:val="28"/>
        </w:rPr>
        <w:t xml:space="preserve"> 4.5 на языке C#</w:t>
      </w:r>
    </w:p>
    <w:p w:rsidR="009B0FD3" w:rsidRPr="00014500" w:rsidRDefault="00014500" w:rsidP="00971CD6">
      <w:pPr>
        <w:tabs>
          <w:tab w:val="left" w:pos="5820"/>
        </w:tabs>
        <w:spacing w:after="0" w:line="240" w:lineRule="auto"/>
        <w:ind w:left="-142"/>
        <w:jc w:val="both"/>
        <w:rPr>
          <w:rFonts w:ascii="Times New Roman" w:hAnsi="Times New Roman" w:cs="Times New Roman"/>
          <w:sz w:val="28"/>
          <w:szCs w:val="28"/>
        </w:rPr>
      </w:pPr>
      <w:r w:rsidRPr="00014500">
        <w:rPr>
          <w:rFonts w:ascii="Times New Roman" w:hAnsi="Times New Roman" w:cs="Times New Roman"/>
          <w:sz w:val="28"/>
          <w:szCs w:val="28"/>
        </w:rPr>
        <w:t>2.</w:t>
      </w:r>
      <w:hyperlink r:id="rId32" w:history="1">
        <w:r w:rsidRPr="007625ED">
          <w:rPr>
            <w:rStyle w:val="a8"/>
            <w:rFonts w:ascii="Times New Roman" w:hAnsi="Times New Roman" w:cs="Times New Roman"/>
            <w:color w:val="auto"/>
            <w:sz w:val="28"/>
            <w:szCs w:val="28"/>
            <w:u w:val="none"/>
          </w:rPr>
          <w:t>https://metanit.com</w:t>
        </w:r>
      </w:hyperlink>
    </w:p>
    <w:p w:rsidR="009B0FD3" w:rsidRPr="006527E3" w:rsidRDefault="009B0FD3" w:rsidP="00971CD6">
      <w:pPr>
        <w:pStyle w:val="ac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B0FD3" w:rsidRPr="006527E3" w:rsidRDefault="009B0FD3" w:rsidP="00971CD6">
      <w:pPr>
        <w:pStyle w:val="ac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B0FD3" w:rsidRPr="006527E3" w:rsidRDefault="009B0FD3" w:rsidP="00971CD6">
      <w:pPr>
        <w:pStyle w:val="ac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14500" w:rsidRDefault="00014500" w:rsidP="00971CD6">
      <w:pPr>
        <w:spacing w:after="0"/>
      </w:pPr>
      <w:r>
        <w:br w:type="page"/>
      </w:r>
    </w:p>
    <w:p w:rsidR="00786090" w:rsidRDefault="00014500" w:rsidP="00971CD6">
      <w:pPr>
        <w:pStyle w:val="1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bookmarkStart w:id="32" w:name="_Toc7264108"/>
      <w:r w:rsidRPr="00014500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</w:t>
      </w:r>
      <w:r w:rsidR="000B7E88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t xml:space="preserve"> А</w:t>
      </w:r>
      <w:bookmarkEnd w:id="32"/>
    </w:p>
    <w:p w:rsidR="000B7E88" w:rsidRDefault="000B7E88" w:rsidP="00971CD6">
      <w:pPr>
        <w:spacing w:after="0"/>
        <w:jc w:val="center"/>
        <w:rPr>
          <w:lang w:val="ru-RU"/>
        </w:rPr>
      </w:pPr>
    </w:p>
    <w:p w:rsidR="000B7E88" w:rsidRPr="006527E3" w:rsidRDefault="000B7E88" w:rsidP="00971CD6">
      <w:pPr>
        <w:pStyle w:val="ae"/>
        <w:spacing w:after="0" w:afterAutospacing="0"/>
        <w:jc w:val="center"/>
        <w:rPr>
          <w:b/>
          <w:color w:val="000000"/>
          <w:sz w:val="28"/>
          <w:szCs w:val="28"/>
        </w:rPr>
      </w:pPr>
      <w:r w:rsidRPr="006527E3">
        <w:rPr>
          <w:b/>
          <w:color w:val="000000"/>
          <w:sz w:val="28"/>
          <w:szCs w:val="28"/>
        </w:rPr>
        <w:t xml:space="preserve">Класс </w:t>
      </w:r>
      <w:proofErr w:type="spellStart"/>
      <w:r w:rsidRPr="006527E3">
        <w:rPr>
          <w:b/>
          <w:color w:val="000000"/>
          <w:sz w:val="28"/>
          <w:szCs w:val="28"/>
          <w:lang w:val="en-US"/>
        </w:rPr>
        <w:t>ProductContext</w:t>
      </w:r>
      <w:proofErr w:type="spellEnd"/>
    </w:p>
    <w:p w:rsidR="000B7E88" w:rsidRDefault="000B7E88" w:rsidP="00971CD6">
      <w:pPr>
        <w:pStyle w:val="ae"/>
        <w:spacing w:after="0" w:afterAutospacing="0"/>
        <w:ind w:leftChars="-64" w:left="-141" w:firstLine="576"/>
        <w:rPr>
          <w:color w:val="000000"/>
          <w:sz w:val="28"/>
          <w:szCs w:val="28"/>
        </w:rPr>
      </w:pPr>
      <w:r w:rsidRPr="006527E3">
        <w:rPr>
          <w:color w:val="000000"/>
          <w:sz w:val="28"/>
          <w:szCs w:val="28"/>
        </w:rPr>
        <w:t xml:space="preserve">Работает с базой данных через технологию </w:t>
      </w:r>
      <w:r w:rsidRPr="006527E3">
        <w:rPr>
          <w:color w:val="000000"/>
          <w:sz w:val="28"/>
          <w:szCs w:val="28"/>
          <w:lang w:val="en-US"/>
        </w:rPr>
        <w:t>ADO</w:t>
      </w:r>
      <w:r w:rsidRPr="006527E3">
        <w:rPr>
          <w:color w:val="000000"/>
          <w:sz w:val="28"/>
          <w:szCs w:val="28"/>
        </w:rPr>
        <w:t>.</w:t>
      </w:r>
      <w:r w:rsidRPr="006527E3">
        <w:rPr>
          <w:color w:val="000000"/>
          <w:sz w:val="28"/>
          <w:szCs w:val="28"/>
          <w:lang w:val="en-US"/>
        </w:rPr>
        <w:t>NET</w:t>
      </w:r>
      <w:r w:rsidRPr="006527E3">
        <w:rPr>
          <w:color w:val="000000"/>
          <w:sz w:val="28"/>
          <w:szCs w:val="28"/>
        </w:rPr>
        <w:t xml:space="preserve">. Таких классов несколько, почти на каждый </w:t>
      </w:r>
      <w:r w:rsidRPr="006527E3">
        <w:rPr>
          <w:color w:val="000000"/>
          <w:sz w:val="28"/>
          <w:szCs w:val="28"/>
          <w:lang w:val="en-US"/>
        </w:rPr>
        <w:t>Entity</w:t>
      </w:r>
      <w:r w:rsidRPr="006527E3">
        <w:rPr>
          <w:color w:val="000000"/>
          <w:sz w:val="28"/>
          <w:szCs w:val="28"/>
        </w:rPr>
        <w:t xml:space="preserve"> из пространства имен </w:t>
      </w:r>
      <w:r w:rsidRPr="006527E3">
        <w:rPr>
          <w:color w:val="000000"/>
          <w:sz w:val="28"/>
          <w:szCs w:val="28"/>
          <w:lang w:val="en-US"/>
        </w:rPr>
        <w:t>Shop</w:t>
      </w:r>
      <w:r w:rsidRPr="006527E3">
        <w:rPr>
          <w:color w:val="000000"/>
          <w:sz w:val="28"/>
          <w:szCs w:val="28"/>
        </w:rPr>
        <w:t>.</w:t>
      </w:r>
      <w:r w:rsidRPr="006527E3">
        <w:rPr>
          <w:color w:val="000000"/>
          <w:sz w:val="28"/>
          <w:szCs w:val="28"/>
          <w:lang w:val="en-US"/>
        </w:rPr>
        <w:t>Shared</w:t>
      </w:r>
      <w:r w:rsidRPr="006527E3">
        <w:rPr>
          <w:color w:val="000000"/>
          <w:sz w:val="28"/>
          <w:szCs w:val="28"/>
        </w:rPr>
        <w:t>.</w:t>
      </w:r>
      <w:r w:rsidRPr="006527E3">
        <w:rPr>
          <w:color w:val="000000"/>
          <w:sz w:val="28"/>
          <w:szCs w:val="28"/>
          <w:lang w:val="en-US"/>
        </w:rPr>
        <w:t>Entities</w:t>
      </w:r>
      <w:r w:rsidRPr="006527E3">
        <w:rPr>
          <w:color w:val="000000"/>
          <w:sz w:val="28"/>
          <w:szCs w:val="28"/>
        </w:rPr>
        <w:t xml:space="preserve"> (</w:t>
      </w:r>
      <w:r w:rsidRPr="006527E3">
        <w:rPr>
          <w:color w:val="000000"/>
          <w:sz w:val="28"/>
          <w:szCs w:val="28"/>
          <w:lang w:val="en-US"/>
        </w:rPr>
        <w:t>User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Product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Category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Role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Location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Purchase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State</w:t>
      </w:r>
      <w:r w:rsidRPr="006527E3">
        <w:rPr>
          <w:color w:val="000000"/>
          <w:sz w:val="28"/>
          <w:szCs w:val="28"/>
        </w:rPr>
        <w:t>)</w:t>
      </w:r>
    </w:p>
    <w:p w:rsidR="00466D29" w:rsidRPr="006527E3" w:rsidRDefault="00466D29" w:rsidP="00971CD6">
      <w:pPr>
        <w:pStyle w:val="ae"/>
        <w:spacing w:after="0" w:afterAutospacing="0"/>
        <w:ind w:leftChars="-64" w:left="-141" w:firstLine="576"/>
        <w:rPr>
          <w:color w:val="000000"/>
          <w:sz w:val="28"/>
          <w:szCs w:val="28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Data.DataContext.Interfac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Entiti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Helper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ystem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ystem.Collections.Generic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ystem.Data.SqlClie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Data.Constants.SqlQueryConstant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Typography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Constants.TypographyConstant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amespac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Data.DataContext.Realization.MsSql</w:t>
      </w:r>
      <w:proofErr w:type="spellEnd"/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class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2B91AF"/>
          <w:sz w:val="19"/>
          <w:szCs w:val="19"/>
          <w:lang w:val="en-US"/>
        </w:rPr>
        <w:t>Product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: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IProductContext</w:t>
      </w:r>
      <w:proofErr w:type="spellEnd"/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IReadOnlyColl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AllBy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earchParamet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earchQue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SelectAllProductInDb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ader.Rea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reader[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earchParamet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.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To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.Contains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earchQue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.Ad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reader)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oid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Edit(Product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UPDATE [Product]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Typography.NewLin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ET [Name] = @name, [Description] = @description, [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] =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[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] =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[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ocation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] =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ocation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[Price] = @price, [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] =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[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] =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Typography.NewLin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WHERE Id =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nam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descrip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Descrip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Category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LastModifiedDat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ocation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Context.GetIdBy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LocationOf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pric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Pr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State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Author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NonQue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IReadOnlyColl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ByCategor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SelectAllProductInDb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ader.Rea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] =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.Ad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reader)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IReadOnlyColl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ByUser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SelectAllProductInDb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ader.Rea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] =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.Ad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reader)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;</w:t>
      </w:r>
    </w:p>
    <w:p w:rsidR="00466D29" w:rsidRPr="006527E3" w:rsidRDefault="00466D29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    }</w:t>
      </w:r>
    </w:p>
    <w:p w:rsidR="000B7E88" w:rsidRPr="006527E3" w:rsidRDefault="000B7E88" w:rsidP="00466D29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Nam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Nam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Description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Descrip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ric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decimal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Pric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reationDat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DateTime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reation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DateTime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ategory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Id =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Nam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Category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Author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Id =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Login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Logi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Email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Email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honeNumb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PhoneNumber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Role =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Helper.ConvertToRoleTyp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Rol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Of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Loca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Stat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tate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Id =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Nam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Stat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B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query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SelectAllProductInDb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+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Typography.NewLin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+ 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WHERE [Product].[Id] = @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query, connection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id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ader.Rea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reader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IReadOnlyColl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Al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List&lt;Product&gt;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turnProduct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SelectAllProductInDb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ader.Rea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turnProducts.Ad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reader)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466D29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turnProduct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oid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DeleteB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$"DELETE [Product] WHERE [Id] =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id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NonQue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oid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ave(Product product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INSERT INTO [dbo].[Product]([CategoryId],[LocationId],[StateId],[UserId],[Name],[Description],[Price],[CreationDate],[LastModifiedDate]) VALUES(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ocation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autho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productNam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description, @price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reation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)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Category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</w:rPr>
        <w:t>(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</w:rPr>
        <w:t>location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</w:rPr>
        <w:t>,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</w:rPr>
        <w:t>locationContext.GetIdBy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</w:rPr>
        <w:t>product.LocationOf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</w:rPr>
        <w:t xml:space="preserve">)); </w:t>
      </w:r>
      <w:r w:rsidRPr="006527E3">
        <w:rPr>
          <w:rFonts w:ascii="Times New Roman" w:hAnsi="Times New Roman" w:cs="Times New Roman"/>
          <w:color w:val="008000"/>
          <w:sz w:val="19"/>
          <w:szCs w:val="19"/>
        </w:rPr>
        <w:t>//изменить после того, как сделаю наконец эту систему сложной локации с составными ключами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State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autho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Author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productNam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descrip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Descrip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pric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Pr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reation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CreationDat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LastModifiedDat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NonQue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}</w:t>
      </w:r>
    </w:p>
    <w:p w:rsidR="000B7E88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</w:p>
    <w:p w:rsidR="000B7E88" w:rsidRPr="007625ED" w:rsidRDefault="000B7E88" w:rsidP="00971CD6">
      <w:pPr>
        <w:spacing w:after="0"/>
        <w:rPr>
          <w:lang w:val="en-US"/>
        </w:rPr>
      </w:pPr>
    </w:p>
    <w:p w:rsidR="00EE7221" w:rsidRPr="00F479C1" w:rsidRDefault="00EE7221" w:rsidP="00EE7221">
      <w:pPr>
        <w:ind w:leftChars="125" w:left="275"/>
        <w:jc w:val="center"/>
        <w:rPr>
          <w:rFonts w:ascii="Times New Roman" w:hAnsi="Times New Roman" w:cs="Times New Roman"/>
          <w:b/>
          <w:lang w:val="ru-RU"/>
        </w:rPr>
      </w:pPr>
      <w:proofErr w:type="spellStart"/>
      <w:proofErr w:type="gramStart"/>
      <w:r w:rsidRPr="006527E3">
        <w:rPr>
          <w:rFonts w:ascii="Times New Roman" w:hAnsi="Times New Roman" w:cs="Times New Roman"/>
          <w:b/>
          <w:lang w:val="en-US"/>
        </w:rPr>
        <w:t>AdminController</w:t>
      </w:r>
      <w:proofErr w:type="spellEnd"/>
      <w:r w:rsidRPr="00F479C1">
        <w:rPr>
          <w:rFonts w:ascii="Times New Roman" w:hAnsi="Times New Roman" w:cs="Times New Roman"/>
          <w:b/>
          <w:lang w:val="ru-RU"/>
        </w:rPr>
        <w:t>(</w:t>
      </w:r>
      <w:proofErr w:type="gramEnd"/>
      <w:r w:rsidRPr="006527E3">
        <w:rPr>
          <w:rFonts w:ascii="Times New Roman" w:hAnsi="Times New Roman" w:cs="Times New Roman"/>
          <w:b/>
        </w:rPr>
        <w:t>Название</w:t>
      </w:r>
      <w:r w:rsidRPr="00F479C1">
        <w:rPr>
          <w:rFonts w:ascii="Times New Roman" w:hAnsi="Times New Roman" w:cs="Times New Roman"/>
          <w:b/>
          <w:lang w:val="ru-RU"/>
        </w:rPr>
        <w:t xml:space="preserve"> </w:t>
      </w:r>
      <w:r w:rsidRPr="006527E3">
        <w:rPr>
          <w:rFonts w:ascii="Times New Roman" w:hAnsi="Times New Roman" w:cs="Times New Roman"/>
          <w:b/>
        </w:rPr>
        <w:t>говорит</w:t>
      </w:r>
      <w:r w:rsidRPr="00F479C1">
        <w:rPr>
          <w:rFonts w:ascii="Times New Roman" w:hAnsi="Times New Roman" w:cs="Times New Roman"/>
          <w:b/>
          <w:lang w:val="ru-RU"/>
        </w:rPr>
        <w:t xml:space="preserve"> </w:t>
      </w:r>
      <w:r w:rsidRPr="006527E3">
        <w:rPr>
          <w:rFonts w:ascii="Times New Roman" w:hAnsi="Times New Roman" w:cs="Times New Roman"/>
          <w:b/>
        </w:rPr>
        <w:t>само</w:t>
      </w:r>
      <w:r w:rsidRPr="00F479C1">
        <w:rPr>
          <w:rFonts w:ascii="Times New Roman" w:hAnsi="Times New Roman" w:cs="Times New Roman"/>
          <w:b/>
          <w:lang w:val="ru-RU"/>
        </w:rPr>
        <w:t xml:space="preserve"> </w:t>
      </w:r>
      <w:r w:rsidRPr="006527E3">
        <w:rPr>
          <w:rFonts w:ascii="Times New Roman" w:hAnsi="Times New Roman" w:cs="Times New Roman"/>
          <w:b/>
        </w:rPr>
        <w:t>за</w:t>
      </w:r>
      <w:r w:rsidRPr="00F479C1">
        <w:rPr>
          <w:rFonts w:ascii="Times New Roman" w:hAnsi="Times New Roman" w:cs="Times New Roman"/>
          <w:b/>
          <w:lang w:val="ru-RU"/>
        </w:rPr>
        <w:t xml:space="preserve"> </w:t>
      </w:r>
      <w:r w:rsidRPr="006527E3">
        <w:rPr>
          <w:rFonts w:ascii="Times New Roman" w:hAnsi="Times New Roman" w:cs="Times New Roman"/>
          <w:b/>
        </w:rPr>
        <w:t>себя</w:t>
      </w:r>
      <w:r w:rsidRPr="00F479C1">
        <w:rPr>
          <w:rFonts w:ascii="Times New Roman" w:hAnsi="Times New Roman" w:cs="Times New Roman"/>
          <w:b/>
          <w:lang w:val="ru-RU"/>
        </w:rPr>
        <w:t>)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Business.Servic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Entiti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Web.Attribut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Web.Model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Web.Models.ProductViewModel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ystem.Web.Mvc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Helper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Entities.Enum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ystem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amespac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Web.Controllers</w:t>
      </w:r>
      <w:proofErr w:type="spellEnd"/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class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2B91AF"/>
          <w:sz w:val="19"/>
          <w:szCs w:val="19"/>
          <w:lang w:val="en-US"/>
        </w:rPr>
        <w:t>AdminControll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: Controller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[Admin]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wAdminPane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model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iteStatViewMode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</w:t>
      </w:r>
    </w:p>
    <w:p w:rsidR="00EE7221" w:rsidRPr="00711CA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</w:p>
    <w:p w:rsidR="00EE7221" w:rsidRPr="0086519F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Count</w:t>
      </w:r>
      <w:proofErr w:type="spellEnd"/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ervice.GetAll</w:t>
      </w:r>
      <w:proofErr w:type="spellEnd"/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>).Count,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Cou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.GetAl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.Count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model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ddNewCatego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ViewMode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HttpPos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ddNewCatego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ViewMode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model)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!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State.IsVal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model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Service.Sav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 { Name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Category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}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Messag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Категория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Category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успешно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добавлена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!</w:t>
      </w:r>
      <w:proofErr w:type="gram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  <w:proofErr w:type="gramEnd"/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~/Views/Shared/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Notification.cshtml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Us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 =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.GetB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id);</w:t>
      </w:r>
    </w:p>
    <w:p w:rsidR="00EE7221" w:rsidRPr="00711CA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</w:t>
      </w:r>
      <w:r>
        <w:rPr>
          <w:rFonts w:ascii="Times New Roman" w:hAnsi="Times New Roman" w:cs="Times New Roman"/>
          <w:color w:val="000000"/>
          <w:sz w:val="19"/>
          <w:szCs w:val="19"/>
          <w:lang w:val="en-US"/>
        </w:rPr>
        <w:t>.Roles</w:t>
      </w:r>
      <w:proofErr w:type="spellEnd"/>
      <w:r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>
        <w:rPr>
          <w:rFonts w:ascii="Times New Roman" w:hAnsi="Times New Roman" w:cs="Times New Roman"/>
          <w:color w:val="000000"/>
          <w:sz w:val="19"/>
          <w:szCs w:val="19"/>
          <w:lang w:val="en-US"/>
        </w:rPr>
        <w:t>roleService.GetAll</w:t>
      </w:r>
      <w:proofErr w:type="spellEnd"/>
      <w:r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UserViewModel</w:t>
      </w:r>
      <w:proofErr w:type="spellEnd"/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711CA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Login = </w:t>
      </w:r>
      <w:proofErr w:type="spellStart"/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Login</w:t>
      </w:r>
      <w:proofErr w:type="spellEnd"/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Email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Emai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assword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Passwor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honeNumb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PhoneNumb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Role =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Role.To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</w:t>
      </w:r>
      <w:proofErr w:type="gramEnd"/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HttpPos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Us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UserViewMode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model)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!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State.IsVal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Rol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Service.GetAl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model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.EditUs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ogin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Logi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Email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Emai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assword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Passwor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honeNumb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PhoneNumb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Role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numHelper.ParseEnum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lt;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Type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spellStart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Rol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);</w:t>
      </w:r>
    </w:p>
    <w:p w:rsidR="00466D29" w:rsidRPr="006527E3" w:rsidRDefault="00466D29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Messag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Пользователь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Logi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изменён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успешно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!</w:t>
      </w:r>
      <w:proofErr w:type="gram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  <w:proofErr w:type="gramEnd"/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~/Views/Shared/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Notification.cshtml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 =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ervice.GetProductB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id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Categori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Service.GetAl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Stat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Service.GetAl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ProductViewModel</w:t>
      </w:r>
      <w:proofErr w:type="spellEnd"/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id,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Name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Description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Descripti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Category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Categor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Author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Author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Pric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Pric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Stat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Stat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LocationOf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LocationOfProduct</w:t>
      </w:r>
      <w:proofErr w:type="spell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[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r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]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[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HttpPos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]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ActionResul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Edit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EditProductViewModel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model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!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State.IsVali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ViewBag.Categor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_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categoryService.GetAll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ViewBag.Stat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_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tateService.GetAll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View(model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(!_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locationService.IsExist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LocationOf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_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locationService.Sav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LocationOf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_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Service.Edi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ared.Entities.Product</w:t>
      </w:r>
      <w:proofErr w:type="spell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Id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I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Nam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Nam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Description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Descripti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Pric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Pric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LocationOf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LocationOf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LastModifiedDat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DateTime.Now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Stat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Stat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Category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Categor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Author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Author</w:t>
      </w:r>
      <w:proofErr w:type="spell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ViewBag.Messag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$"</w:t>
      </w:r>
      <w:r w:rsidRPr="00414901">
        <w:rPr>
          <w:rFonts w:ascii="Times New Roman" w:hAnsi="Times New Roman" w:cs="Times New Roman"/>
          <w:color w:val="A31515"/>
          <w:sz w:val="20"/>
          <w:szCs w:val="20"/>
        </w:rPr>
        <w:t>Товар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 xml:space="preserve"> \"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Nam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 xml:space="preserve">\" </w:t>
      </w:r>
      <w:r w:rsidRPr="00414901">
        <w:rPr>
          <w:rFonts w:ascii="Times New Roman" w:hAnsi="Times New Roman" w:cs="Times New Roman"/>
          <w:color w:val="A31515"/>
          <w:sz w:val="20"/>
          <w:szCs w:val="20"/>
        </w:rPr>
        <w:t>изменён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A31515"/>
          <w:sz w:val="20"/>
          <w:szCs w:val="20"/>
        </w:rPr>
        <w:t>успешно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!</w:t>
      </w:r>
      <w:proofErr w:type="gramStart"/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"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  <w:proofErr w:type="gram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View(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"~/Views/Shared/</w:t>
      </w:r>
      <w:proofErr w:type="spellStart"/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Notification.cshtml</w:t>
      </w:r>
      <w:proofErr w:type="spellEnd"/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"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FA000E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</w:rPr>
        <w:t>}</w:t>
      </w:r>
    </w:p>
    <w:p w:rsidR="00EE7221" w:rsidRPr="00FA000E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</w:rPr>
        <w:t xml:space="preserve">    }</w:t>
      </w:r>
    </w:p>
    <w:p w:rsidR="00EE7221" w:rsidRDefault="00EE7221" w:rsidP="00EE7221">
      <w:pPr>
        <w:ind w:leftChars="125" w:left="275"/>
        <w:rPr>
          <w:rFonts w:ascii="Times New Roman" w:hAnsi="Times New Roman" w:cs="Times New Roman"/>
          <w:color w:val="000000"/>
          <w:sz w:val="20"/>
          <w:szCs w:val="20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</w:rPr>
        <w:t>}</w:t>
      </w:r>
    </w:p>
    <w:p w:rsidR="00EE7221" w:rsidRPr="00FA000E" w:rsidRDefault="00EE7221" w:rsidP="00EE7221">
      <w:pPr>
        <w:ind w:leftChars="125" w:left="275"/>
        <w:rPr>
          <w:rFonts w:ascii="Times New Roman" w:hAnsi="Times New Roman" w:cs="Times New Roman"/>
          <w:sz w:val="20"/>
          <w:szCs w:val="20"/>
        </w:rPr>
      </w:pPr>
    </w:p>
    <w:p w:rsidR="00EE7221" w:rsidRPr="00414901" w:rsidRDefault="00EE7221" w:rsidP="00EE7221">
      <w:pPr>
        <w:ind w:leftChars="125" w:left="275"/>
        <w:jc w:val="center"/>
        <w:rPr>
          <w:rFonts w:ascii="Times New Roman" w:hAnsi="Times New Roman" w:cs="Times New Roman"/>
          <w:b/>
          <w:sz w:val="20"/>
          <w:szCs w:val="20"/>
        </w:rPr>
      </w:pPr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User</w:t>
      </w:r>
      <w:r w:rsidRPr="00414901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gramStart"/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Principle</w:t>
      </w:r>
      <w:r w:rsidRPr="00414901">
        <w:rPr>
          <w:rFonts w:ascii="Times New Roman" w:hAnsi="Times New Roman" w:cs="Times New Roman"/>
          <w:b/>
          <w:sz w:val="20"/>
          <w:szCs w:val="20"/>
        </w:rPr>
        <w:t>(</w:t>
      </w:r>
      <w:proofErr w:type="gramEnd"/>
      <w:r w:rsidRPr="00414901">
        <w:rPr>
          <w:rFonts w:ascii="Times New Roman" w:hAnsi="Times New Roman" w:cs="Times New Roman"/>
          <w:b/>
          <w:sz w:val="20"/>
          <w:szCs w:val="20"/>
        </w:rPr>
        <w:t>Класс текущего пользователя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Shared.Entities.Enum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Security.Principal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lastRenderedPageBreak/>
        <w:t>namespac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Shared.Entities.Authorize</w:t>
      </w:r>
      <w:proofErr w:type="spell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las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2B91AF"/>
          <w:sz w:val="20"/>
          <w:szCs w:val="20"/>
          <w:lang w:val="en-US"/>
        </w:rPr>
        <w:t>UserPrincipl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: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IPrincipal</w:t>
      </w:r>
      <w:proofErr w:type="spell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Principl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name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Identit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GenericIdentit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name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decimal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Balance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n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I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Name =&gt;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Identity.Nam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RoleTyp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Role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IIdentit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Identity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bool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IsInRol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role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Role.ToString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) == role;</w:t>
      </w:r>
    </w:p>
    <w:p w:rsidR="00EE7221" w:rsidRPr="00FA000E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EE7221" w:rsidRPr="00FA000E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}</w:t>
      </w:r>
    </w:p>
    <w:p w:rsidR="00EE7221" w:rsidRPr="00FA000E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EE7221" w:rsidRPr="00414901" w:rsidRDefault="00EE7221" w:rsidP="00EE722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E7221" w:rsidRPr="00414901" w:rsidRDefault="00EE7221" w:rsidP="00EE7221">
      <w:pPr>
        <w:ind w:leftChars="125" w:left="275"/>
        <w:jc w:val="center"/>
        <w:rPr>
          <w:rFonts w:ascii="Times New Roman" w:hAnsi="Times New Roman" w:cs="Times New Roman"/>
          <w:b/>
          <w:sz w:val="20"/>
          <w:szCs w:val="20"/>
          <w:lang w:val="en-US"/>
        </w:rPr>
      </w:pPr>
      <w:proofErr w:type="spellStart"/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LoginService</w:t>
      </w:r>
      <w:proofErr w:type="spell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;</w:t>
      </w:r>
      <w:r w:rsidRPr="0086519F">
        <w:rPr>
          <w:rFonts w:ascii="Times New Roman" w:hAnsi="Times New Roman" w:cs="Times New Roman"/>
          <w:noProof/>
          <w:lang w:val="en-US" w:eastAsia="ru-RU"/>
        </w:rPr>
        <w:t xml:space="preserve"> 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Shared.Entit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Data.Repositor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Data.DataContext.Realization.MsSql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.Securit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Newtonsoft.Js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amespac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Business.Services.Auth</w:t>
      </w:r>
      <w:proofErr w:type="spell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las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2B91AF"/>
          <w:sz w:val="20"/>
          <w:szCs w:val="20"/>
          <w:lang w:val="en-US"/>
        </w:rPr>
        <w:t>LoginService</w:t>
      </w:r>
      <w:proofErr w:type="spellEnd"/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{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adonl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_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Contex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)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ons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n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VERSION = 1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Login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in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assword)</w:t>
      </w:r>
    </w:p>
    <w:p w:rsidR="00EE7221" w:rsidRPr="00FA000E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(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GetUserByLoginAndPasswor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(login, password)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user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SetCook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defaul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User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Register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in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assword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email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hone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newUser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Login = login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Email = email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lastRenderedPageBreak/>
        <w:t xml:space="preserve">                Password = password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honeNumber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phone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_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.Sav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newUser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= _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.GetUserByLogi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login);</w:t>
      </w:r>
    </w:p>
    <w:p w:rsidR="00EE7221" w:rsidRPr="00711CA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711CA3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711CA3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?? </w:t>
      </w:r>
      <w:proofErr w:type="gramStart"/>
      <w:r w:rsidRPr="00711CA3">
        <w:rPr>
          <w:rFonts w:ascii="Times New Roman" w:hAnsi="Times New Roman" w:cs="Times New Roman"/>
          <w:color w:val="0000FF"/>
          <w:sz w:val="20"/>
          <w:szCs w:val="20"/>
          <w:lang w:val="en-US"/>
        </w:rPr>
        <w:t>null</w:t>
      </w:r>
      <w:proofErr w:type="gramEnd"/>
      <w:r w:rsidRPr="00711CA3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out(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FormsAuthentication.SignOu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GetUserByLoginAndPasswor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in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assword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_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.GetUserByLoginAndPasswor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login, password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etCook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User user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Data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JsonConvert.SerializeObje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user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ticket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FormsAuthenticationTicke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(VERSION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.Logi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DateTime.Now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DateTime.Now.AddMinut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(15)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fals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Data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encryptTicke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FormsAuthentication.Encryp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ticket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cookie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HttpCooki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FormsAuthentication.FormsCookieNam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encryptTicke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HttpContext.Current.Response.Cookies.Ad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cookie);</w:t>
      </w:r>
    </w:p>
    <w:p w:rsidR="00EE7221" w:rsidRPr="00FA000E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}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FA000E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FA000E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EE7221" w:rsidRPr="00FA000E" w:rsidRDefault="00EE7221" w:rsidP="00EE7221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jc w:val="center"/>
        <w:rPr>
          <w:rFonts w:ascii="Times New Roman" w:hAnsi="Times New Roman" w:cs="Times New Roman"/>
          <w:b/>
          <w:sz w:val="20"/>
          <w:szCs w:val="20"/>
          <w:lang w:val="en-US"/>
        </w:rPr>
      </w:pPr>
      <w:proofErr w:type="spellStart"/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MvcApplication</w:t>
      </w:r>
      <w:proofErr w:type="spell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FF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Newtonsoft.Js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Shared.Entit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Shared.Entities.Authoriz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.Mvc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.Optimizati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.Routing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.Securit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amespac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Web</w:t>
      </w:r>
      <w:proofErr w:type="spell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las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2B91AF"/>
          <w:sz w:val="20"/>
          <w:szCs w:val="20"/>
          <w:lang w:val="en-US"/>
        </w:rPr>
        <w:t>MvcApplicati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: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HttpApplication</w:t>
      </w:r>
      <w:proofErr w:type="spell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otected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Application_Star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AreaRegistration.RegisterAllArea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RouteConfig.RegisterRout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RouteTable.Rout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BundleConfig.RegisterBundl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BundleTable.Bundl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66D29" w:rsidRDefault="00466D29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66D29" w:rsidRDefault="00466D29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66D29" w:rsidRDefault="00466D29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66D29" w:rsidRPr="00414901" w:rsidRDefault="00466D29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lastRenderedPageBreak/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otected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Application_PostAuthenticateReques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objec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ender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EventArg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arg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cookie = HttpContext.Current.Request.Cookies[FormsAuthentication.FormsCookieName]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(cookie !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ull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ticket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FormsAuthentication.Decryp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cookie.Valu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JsonConvert.DeserializeObje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&lt;User&gt;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ticket.UserData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Principl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Principl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.Logi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I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.I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    Rol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.Role</w:t>
      </w:r>
      <w:proofErr w:type="spellEnd"/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>};</w:t>
      </w:r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>HttpContext.Current.User</w:t>
      </w:r>
      <w:proofErr w:type="spellEnd"/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Principle</w:t>
      </w:r>
      <w:proofErr w:type="spellEnd"/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}</w:t>
      </w:r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EE7221" w:rsidRPr="008A4770" w:rsidRDefault="00EE7221" w:rsidP="00EE722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E7221" w:rsidRPr="00FD1A0A" w:rsidRDefault="00EE7221" w:rsidP="00EE7221">
      <w:pPr>
        <w:ind w:leftChars="125" w:left="275"/>
        <w:jc w:val="center"/>
        <w:rPr>
          <w:rFonts w:ascii="Times New Roman" w:hAnsi="Times New Roman" w:cs="Times New Roman"/>
          <w:b/>
          <w:sz w:val="20"/>
          <w:szCs w:val="20"/>
          <w:lang w:val="en-US"/>
        </w:rPr>
      </w:pPr>
      <w:proofErr w:type="spellStart"/>
      <w:r w:rsidRPr="00FD1A0A">
        <w:rPr>
          <w:rFonts w:ascii="Times New Roman" w:hAnsi="Times New Roman" w:cs="Times New Roman"/>
          <w:b/>
          <w:sz w:val="20"/>
          <w:szCs w:val="20"/>
          <w:lang w:val="en-US"/>
        </w:rPr>
        <w:t>ProductRepository</w:t>
      </w:r>
      <w:proofErr w:type="spellEnd"/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hop.Data.DataContext.Realization.MsSql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hop.Data.Repositories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hop.Shared.Entities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8A4770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>Shop.Business.Services</w:t>
      </w:r>
      <w:proofErr w:type="spellEnd"/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8A477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A4770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A4770">
        <w:rPr>
          <w:rFonts w:ascii="Consolas" w:hAnsi="Consolas" w:cs="Consolas"/>
          <w:color w:val="2B91AF"/>
          <w:sz w:val="19"/>
          <w:szCs w:val="19"/>
          <w:lang w:val="en-US"/>
        </w:rPr>
        <w:t>ProductService</w:t>
      </w:r>
      <w:proofErr w:type="spellEnd"/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Contex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All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All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SearchLis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earchParameter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earchQuery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AllByNam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earchParameter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earchQuery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ProductsByCategor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categor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AllByCategor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categor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ByUser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user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ByUser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user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Product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ProductB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B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DeleteB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id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_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DeleteB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d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Save(Product product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Sav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Edit(Product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editedProdu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Edi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editedProdu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AllWithFilters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Enumerabl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&lt;Predicate&lt;Product&gt;&gt; filters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ist&lt;Product&gt; products = (List&lt;Product&gt;</w:t>
      </w:r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_</w:t>
      </w:r>
      <w:proofErr w:type="spellStart"/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All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ist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returnLis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&gt;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sCorre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 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s.Cou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sCorre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foreach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var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filter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filters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!filter(products[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])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sCorre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sCorre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returnList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s[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]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returnLis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AllByFilterParameters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FilterParameters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parameters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ist&lt;Predicate&lt;Product&gt;&gt; filters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List&lt;Predicate&lt;Product&gt;</w:t>
      </w:r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&gt;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Max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filters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product =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.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Max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466D29" w:rsidRDefault="00466D29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66D29" w:rsidRPr="00FD1A0A" w:rsidRDefault="00466D29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Min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filters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product =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.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=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Min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Nam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filters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product =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.Name.IndexOf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Nam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tringComparison.OrdinalIgnoreCas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 &gt;= 0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State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filters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product =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.State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State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Category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filters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product =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.Category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Category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filters =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All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EE7221" w:rsidRPr="0024453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4453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</w:rPr>
      </w:pPr>
      <w:r w:rsidRPr="002445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etAllWithFilter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lter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</w:rPr>
      </w:pP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EE7221" w:rsidRPr="00FD1A0A" w:rsidRDefault="00EE7221" w:rsidP="00EE7221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EE7221" w:rsidRPr="00414901" w:rsidRDefault="00EE7221" w:rsidP="00EE7221">
      <w:pPr>
        <w:ind w:leftChars="125" w:left="275"/>
        <w:rPr>
          <w:rFonts w:ascii="Times New Roman" w:hAnsi="Times New Roman" w:cs="Times New Roman"/>
          <w:sz w:val="20"/>
          <w:szCs w:val="20"/>
        </w:rPr>
      </w:pPr>
    </w:p>
    <w:p w:rsidR="00EE7221" w:rsidRPr="00EE7221" w:rsidRDefault="00EE7221" w:rsidP="00971CD6">
      <w:pPr>
        <w:spacing w:after="0"/>
        <w:rPr>
          <w:lang w:val="ru-RU"/>
        </w:rPr>
      </w:pPr>
    </w:p>
    <w:sectPr w:rsidR="00EE7221" w:rsidRPr="00EE7221" w:rsidSect="009B0FD3">
      <w:headerReference w:type="default" r:id="rId33"/>
      <w:footerReference w:type="default" r:id="rId34"/>
      <w:pgSz w:w="11906" w:h="16838"/>
      <w:pgMar w:top="1134" w:right="1274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24416" w:rsidRDefault="00224416" w:rsidP="003B6227">
      <w:pPr>
        <w:spacing w:after="0" w:line="240" w:lineRule="auto"/>
      </w:pPr>
      <w:r>
        <w:separator/>
      </w:r>
    </w:p>
  </w:endnote>
  <w:endnote w:type="continuationSeparator" w:id="0">
    <w:p w:rsidR="00224416" w:rsidRDefault="00224416" w:rsidP="003B62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Journal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479C1" w:rsidRDefault="00F479C1">
    <w:pPr>
      <w:pStyle w:val="a5"/>
    </w:pPr>
    <w:r>
      <w:rPr>
        <w:noProof/>
        <w:lang w:val="ru-RU" w:eastAsia="ru-RU"/>
      </w:rPr>
      <mc:AlternateContent>
        <mc:Choice Requires="wpg">
          <w:drawing>
            <wp:anchor distT="0" distB="0" distL="114300" distR="114300" simplePos="0" relativeHeight="251665408" behindDoc="0" locked="0" layoutInCell="1" allowOverlap="1" wp14:anchorId="7FF8FA76" wp14:editId="0DAD85CB">
              <wp:simplePos x="0" y="0"/>
              <wp:positionH relativeFrom="margin">
                <wp:posOffset>-464276</wp:posOffset>
              </wp:positionH>
              <wp:positionV relativeFrom="paragraph">
                <wp:posOffset>-1085850</wp:posOffset>
              </wp:positionV>
              <wp:extent cx="6580505" cy="1434465"/>
              <wp:effectExtent l="0" t="0" r="29845" b="32385"/>
              <wp:wrapNone/>
              <wp:docPr id="626" name="Группа 6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0505" cy="1434465"/>
                        <a:chOff x="1145" y="13983"/>
                        <a:chExt cx="10363" cy="2259"/>
                      </a:xfrm>
                    </wpg:grpSpPr>
                    <wps:wsp>
                      <wps:cNvPr id="627" name="Line 104"/>
                      <wps:cNvCnPr>
                        <a:cxnSpLocks noChangeShapeType="1"/>
                      </wps:cNvCnPr>
                      <wps:spPr bwMode="auto">
                        <a:xfrm>
                          <a:off x="1655" y="13991"/>
                          <a:ext cx="1" cy="83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28" name="Line 105"/>
                      <wps:cNvCnPr>
                        <a:cxnSpLocks noChangeShapeType="1"/>
                      </wps:cNvCnPr>
                      <wps:spPr bwMode="auto">
                        <a:xfrm>
                          <a:off x="1145" y="13983"/>
                          <a:ext cx="1035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29" name="Line 106"/>
                      <wps:cNvCnPr>
                        <a:cxnSpLocks noChangeShapeType="1"/>
                      </wps:cNvCnPr>
                      <wps:spPr bwMode="auto">
                        <a:xfrm>
                          <a:off x="2274" y="13998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0" name="Line 107"/>
                      <wps:cNvCnPr>
                        <a:cxnSpLocks noChangeShapeType="1"/>
                      </wps:cNvCnPr>
                      <wps:spPr bwMode="auto">
                        <a:xfrm>
                          <a:off x="3691" y="13998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1" name="Line 108"/>
                      <wps:cNvCnPr>
                        <a:cxnSpLocks noChangeShapeType="1"/>
                      </wps:cNvCnPr>
                      <wps:spPr bwMode="auto">
                        <a:xfrm>
                          <a:off x="4541" y="13998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2" name="Line 109"/>
                      <wps:cNvCnPr>
                        <a:cxnSpLocks noChangeShapeType="1"/>
                      </wps:cNvCnPr>
                      <wps:spPr bwMode="auto">
                        <a:xfrm>
                          <a:off x="5108" y="13991"/>
                          <a:ext cx="1" cy="224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3" name="Line 110"/>
                      <wps:cNvCnPr>
                        <a:cxnSpLocks noChangeShapeType="1"/>
                      </wps:cNvCnPr>
                      <wps:spPr bwMode="auto">
                        <a:xfrm>
                          <a:off x="9360" y="14838"/>
                          <a:ext cx="2" cy="55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88" name="Line 111"/>
                      <wps:cNvCnPr>
                        <a:cxnSpLocks noChangeShapeType="1"/>
                      </wps:cNvCnPr>
                      <wps:spPr bwMode="auto">
                        <a:xfrm>
                          <a:off x="1145" y="15684"/>
                          <a:ext cx="3953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89" name="Line 112"/>
                      <wps:cNvCnPr>
                        <a:cxnSpLocks noChangeShapeType="1"/>
                      </wps:cNvCnPr>
                      <wps:spPr bwMode="auto">
                        <a:xfrm>
                          <a:off x="1145" y="15967"/>
                          <a:ext cx="395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39" name="Rectangle 113"/>
                      <wps:cNvSpPr>
                        <a:spLocks noChangeArrowheads="1"/>
                      </wps:cNvSpPr>
                      <wps:spPr bwMode="auto">
                        <a:xfrm>
                          <a:off x="1168" y="14576"/>
                          <a:ext cx="458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479C1" w:rsidRDefault="00F479C1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0" name="Rectangle 114"/>
                      <wps:cNvSpPr>
                        <a:spLocks noChangeArrowheads="1"/>
                      </wps:cNvSpPr>
                      <wps:spPr bwMode="auto">
                        <a:xfrm>
                          <a:off x="1685" y="14576"/>
                          <a:ext cx="571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479C1" w:rsidRDefault="00F479C1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1" name="Rectangle 115"/>
                      <wps:cNvSpPr>
                        <a:spLocks noChangeArrowheads="1"/>
                      </wps:cNvSpPr>
                      <wps:spPr bwMode="auto">
                        <a:xfrm>
                          <a:off x="2316" y="14576"/>
                          <a:ext cx="133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479C1" w:rsidRDefault="00F479C1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2" name="Rectangle 116"/>
                      <wps:cNvSpPr>
                        <a:spLocks noChangeArrowheads="1"/>
                      </wps:cNvSpPr>
                      <wps:spPr bwMode="auto">
                        <a:xfrm>
                          <a:off x="3725" y="14576"/>
                          <a:ext cx="796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479C1" w:rsidRDefault="00F479C1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3" name="Rectangle 117"/>
                      <wps:cNvSpPr>
                        <a:spLocks noChangeArrowheads="1"/>
                      </wps:cNvSpPr>
                      <wps:spPr bwMode="auto">
                        <a:xfrm>
                          <a:off x="4565" y="14576"/>
                          <a:ext cx="51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479C1" w:rsidRDefault="00F479C1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4" name="Rectangle 118"/>
                      <wps:cNvSpPr>
                        <a:spLocks noChangeArrowheads="1"/>
                      </wps:cNvSpPr>
                      <wps:spPr bwMode="auto">
                        <a:xfrm>
                          <a:off x="9402" y="14854"/>
                          <a:ext cx="76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479C1" w:rsidRDefault="00F479C1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5" name="Rectangle 119"/>
                      <wps:cNvSpPr>
                        <a:spLocks noChangeArrowheads="1"/>
                      </wps:cNvSpPr>
                      <wps:spPr bwMode="auto">
                        <a:xfrm>
                          <a:off x="9402" y="15146"/>
                          <a:ext cx="765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479C1" w:rsidRPr="005A1200" w:rsidRDefault="00F479C1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r w:rsidRPr="00CB2166">
                              <w:rPr>
                                <w:sz w:val="18"/>
                                <w:lang w:val="ru-RU"/>
                              </w:rPr>
                              <w:fldChar w:fldCharType="begin"/>
                            </w:r>
                            <w:r w:rsidRPr="00CB2166">
                              <w:rPr>
                                <w:sz w:val="18"/>
                                <w:lang w:val="ru-RU"/>
                              </w:rPr>
                              <w:instrText xml:space="preserve"> PAGE   \* MERGEFORMAT </w:instrText>
                            </w:r>
                            <w:r w:rsidRPr="00CB2166">
                              <w:rPr>
                                <w:sz w:val="18"/>
                                <w:lang w:val="ru-RU"/>
                              </w:rPr>
                              <w:fldChar w:fldCharType="separate"/>
                            </w:r>
                            <w:r w:rsidR="00216C7F">
                              <w:rPr>
                                <w:noProof/>
                                <w:sz w:val="18"/>
                                <w:lang w:val="ru-RU"/>
                              </w:rPr>
                              <w:t>3</w:t>
                            </w:r>
                            <w:r w:rsidRPr="00CB2166">
                              <w:rPr>
                                <w:sz w:val="18"/>
                                <w:lang w:val="ru-RU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6" name="Rectangle 120"/>
                      <wps:cNvSpPr>
                        <a:spLocks noChangeArrowheads="1"/>
                      </wps:cNvSpPr>
                      <wps:spPr bwMode="auto">
                        <a:xfrm>
                          <a:off x="5165" y="14230"/>
                          <a:ext cx="6307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479C1" w:rsidRPr="00C6119A" w:rsidRDefault="00F479C1" w:rsidP="00867981">
                            <w:pPr>
                              <w:pStyle w:val="a7"/>
                              <w:jc w:val="center"/>
                              <w:rPr>
                                <w:rFonts w:ascii="Journal" w:hAnsi="Journal"/>
                                <w:i w:val="0"/>
                                <w:lang w:val="ru-RU"/>
                              </w:rPr>
                            </w:pPr>
                            <w:r w:rsidRPr="00C6119A">
                              <w:rPr>
                                <w:i w:val="0"/>
                                <w:szCs w:val="28"/>
                              </w:rPr>
                              <w:t>КР.1-53 01 02.№</w:t>
                            </w:r>
                            <w:r w:rsidRPr="00867981">
                              <w:rPr>
                                <w:rFonts w:ascii="Times New Roman" w:eastAsiaTheme="minorHAnsi" w:hAnsi="Times New Roman"/>
                                <w:i w:val="0"/>
                                <w:color w:val="000000"/>
                                <w:szCs w:val="28"/>
                                <w:lang w:val="x-none" w:eastAsia="en-US"/>
                              </w:rPr>
                              <w:t xml:space="preserve"> </w:t>
                            </w:r>
                            <w:r w:rsidRPr="00867981">
                              <w:rPr>
                                <w:i w:val="0"/>
                                <w:szCs w:val="28"/>
                                <w:lang w:val="x-none"/>
                              </w:rPr>
                              <w:t>10028398</w:t>
                            </w:r>
                            <w:r w:rsidRPr="00C6119A">
                              <w:rPr>
                                <w:i w:val="0"/>
                                <w:szCs w:val="28"/>
                              </w:rPr>
                              <w:t>.№ 15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7" name="Line 121"/>
                      <wps:cNvCnPr>
                        <a:cxnSpLocks noChangeShapeType="1"/>
                      </wps:cNvCnPr>
                      <wps:spPr bwMode="auto">
                        <a:xfrm>
                          <a:off x="1146" y="14834"/>
                          <a:ext cx="1035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48" name="Line 122"/>
                      <wps:cNvCnPr>
                        <a:cxnSpLocks noChangeShapeType="1"/>
                      </wps:cNvCnPr>
                      <wps:spPr bwMode="auto">
                        <a:xfrm>
                          <a:off x="1153" y="14551"/>
                          <a:ext cx="3953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49" name="Line 123"/>
                      <wps:cNvCnPr>
                        <a:cxnSpLocks noChangeShapeType="1"/>
                      </wps:cNvCnPr>
                      <wps:spPr bwMode="auto">
                        <a:xfrm>
                          <a:off x="1145" y="14266"/>
                          <a:ext cx="395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50" name="Line 124"/>
                      <wps:cNvCnPr>
                        <a:cxnSpLocks noChangeShapeType="1"/>
                      </wps:cNvCnPr>
                      <wps:spPr bwMode="auto">
                        <a:xfrm>
                          <a:off x="1145" y="15399"/>
                          <a:ext cx="395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51" name="Line 125"/>
                      <wps:cNvCnPr>
                        <a:cxnSpLocks noChangeShapeType="1"/>
                      </wps:cNvCnPr>
                      <wps:spPr bwMode="auto">
                        <a:xfrm>
                          <a:off x="1145" y="15114"/>
                          <a:ext cx="395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1152" name="Group 126"/>
                      <wpg:cNvGrpSpPr>
                        <a:grpSpLocks/>
                      </wpg:cNvGrpSpPr>
                      <wpg:grpSpPr bwMode="auto">
                        <a:xfrm>
                          <a:off x="1160" y="14861"/>
                          <a:ext cx="2564" cy="263"/>
                          <a:chOff x="0" y="0"/>
                          <a:chExt cx="20595" cy="21161"/>
                        </a:xfrm>
                      </wpg:grpSpPr>
                      <wps:wsp>
                        <wps:cNvPr id="1153" name="Rectangle 12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479C1" w:rsidRDefault="00F479C1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54" name="Rectangle 12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1314" cy="211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479C1" w:rsidRPr="00D76555" w:rsidRDefault="00F479C1" w:rsidP="00867981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Самусев Д. А.</w:t>
                              </w:r>
                            </w:p>
                            <w:p w:rsidR="00F479C1" w:rsidRDefault="00F479C1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155" name="Group 129"/>
                      <wpg:cNvGrpSpPr>
                        <a:grpSpLocks/>
                      </wpg:cNvGrpSpPr>
                      <wpg:grpSpPr bwMode="auto">
                        <a:xfrm>
                          <a:off x="1160" y="15139"/>
                          <a:ext cx="2564" cy="285"/>
                          <a:chOff x="0" y="0"/>
                          <a:chExt cx="20595" cy="22977"/>
                        </a:xfrm>
                      </wpg:grpSpPr>
                      <wps:wsp>
                        <wps:cNvPr id="1156" name="Rectangle 13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479C1" w:rsidRDefault="00F479C1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57" name="Rectangle 13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1314" cy="229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479C1" w:rsidRPr="00C417BD" w:rsidRDefault="00F479C1" w:rsidP="00867981">
                              <w:pPr>
                                <w:pStyle w:val="a7"/>
                                <w:rPr>
                                  <w:sz w:val="16"/>
                                </w:rPr>
                              </w:pPr>
                              <w:proofErr w:type="spellStart"/>
                              <w:r>
                                <w:rPr>
                                  <w:sz w:val="16"/>
                                  <w:lang w:val="ru-RU"/>
                                </w:rPr>
                                <w:t>Кашпар</w:t>
                              </w:r>
                              <w:proofErr w:type="spellEnd"/>
                              <w:r>
                                <w:rPr>
                                  <w:sz w:val="16"/>
                                  <w:lang w:val="ru-RU"/>
                                </w:rPr>
                                <w:t xml:space="preserve"> А</w:t>
                              </w:r>
                              <w:r w:rsidRPr="00C417BD">
                                <w:rPr>
                                  <w:sz w:val="16"/>
                                  <w:lang w:val="ru-RU"/>
                                </w:rPr>
                                <w:t>.</w:t>
                              </w:r>
                              <w:r>
                                <w:rPr>
                                  <w:sz w:val="16"/>
                                  <w:lang w:val="ru-RU"/>
                                </w:rPr>
                                <w:t>И</w:t>
                              </w:r>
                              <w:r w:rsidRPr="00C417BD">
                                <w:rPr>
                                  <w:sz w:val="16"/>
                                  <w:lang w:val="ru-RU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158" name="Group 132"/>
                      <wpg:cNvGrpSpPr>
                        <a:grpSpLocks/>
                      </wpg:cNvGrpSpPr>
                      <wpg:grpSpPr bwMode="auto">
                        <a:xfrm>
                          <a:off x="1160" y="15424"/>
                          <a:ext cx="2490" cy="248"/>
                          <a:chOff x="0" y="0"/>
                          <a:chExt cx="19999" cy="20000"/>
                        </a:xfrm>
                      </wpg:grpSpPr>
                      <wps:wsp>
                        <wps:cNvPr id="1159" name="Rectangle 13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479C1" w:rsidRPr="007F2E04" w:rsidRDefault="00F479C1" w:rsidP="00867981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60" name="Rectangle 134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479C1" w:rsidRDefault="00F479C1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161" name="Group 135"/>
                      <wpg:cNvGrpSpPr>
                        <a:grpSpLocks/>
                      </wpg:cNvGrpSpPr>
                      <wpg:grpSpPr bwMode="auto">
                        <a:xfrm>
                          <a:off x="1160" y="15701"/>
                          <a:ext cx="2490" cy="249"/>
                          <a:chOff x="0" y="0"/>
                          <a:chExt cx="19999" cy="20000"/>
                        </a:xfrm>
                      </wpg:grpSpPr>
                      <wps:wsp>
                        <wps:cNvPr id="1162" name="Rectangle 13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479C1" w:rsidRDefault="00F479C1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63" name="Rectangle 13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479C1" w:rsidRDefault="00F479C1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164" name="Group 138"/>
                      <wpg:cNvGrpSpPr>
                        <a:grpSpLocks/>
                      </wpg:cNvGrpSpPr>
                      <wpg:grpSpPr bwMode="auto">
                        <a:xfrm>
                          <a:off x="1160" y="15978"/>
                          <a:ext cx="2490" cy="248"/>
                          <a:chOff x="0" y="0"/>
                          <a:chExt cx="19999" cy="20000"/>
                        </a:xfrm>
                      </wpg:grpSpPr>
                      <wps:wsp>
                        <wps:cNvPr id="1165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479C1" w:rsidRDefault="00F479C1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Утверд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66" name="Rectangle 14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479C1" w:rsidRDefault="00F479C1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1167" name="Line 141"/>
                      <wps:cNvCnPr>
                        <a:cxnSpLocks noChangeShapeType="1"/>
                      </wps:cNvCnPr>
                      <wps:spPr bwMode="auto">
                        <a:xfrm>
                          <a:off x="8510" y="14838"/>
                          <a:ext cx="0" cy="139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68" name="Rectangle 142"/>
                      <wps:cNvSpPr>
                        <a:spLocks noChangeArrowheads="1"/>
                      </wps:cNvSpPr>
                      <wps:spPr bwMode="auto">
                        <a:xfrm>
                          <a:off x="5179" y="14898"/>
                          <a:ext cx="3264" cy="1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479C1" w:rsidRDefault="00F479C1" w:rsidP="00867981">
                            <w:pPr>
                              <w:pStyle w:val="a7"/>
                              <w:jc w:val="center"/>
                              <w:rPr>
                                <w:sz w:val="22"/>
                                <w:lang w:val="ru-RU"/>
                              </w:rPr>
                            </w:pPr>
                          </w:p>
                          <w:p w:rsidR="00F479C1" w:rsidRPr="00D76555" w:rsidRDefault="00F479C1" w:rsidP="00867981">
                            <w:pPr>
                              <w:pStyle w:val="a7"/>
                              <w:jc w:val="center"/>
                              <w:rPr>
                                <w:sz w:val="22"/>
                                <w:lang w:val="ru-RU"/>
                              </w:rPr>
                            </w:pPr>
                            <w:r w:rsidRPr="00D76555">
                              <w:rPr>
                                <w:sz w:val="22"/>
                                <w:lang w:val="ru-RU"/>
                              </w:rPr>
                              <w:t>Курсовая работа “Разработка программного модуля”</w:t>
                            </w:r>
                          </w:p>
                          <w:p w:rsidR="00F479C1" w:rsidRPr="005A1200" w:rsidRDefault="00F479C1" w:rsidP="00867981">
                            <w:pPr>
                              <w:pStyle w:val="a7"/>
                              <w:rPr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69" name="Line 143"/>
                      <wps:cNvCnPr>
                        <a:cxnSpLocks noChangeShapeType="1"/>
                      </wps:cNvCnPr>
                      <wps:spPr bwMode="auto">
                        <a:xfrm>
                          <a:off x="8516" y="15117"/>
                          <a:ext cx="2992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70" name="Line 144"/>
                      <wps:cNvCnPr>
                        <a:cxnSpLocks noChangeShapeType="1"/>
                      </wps:cNvCnPr>
                      <wps:spPr bwMode="auto">
                        <a:xfrm>
                          <a:off x="8515" y="15400"/>
                          <a:ext cx="2992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71" name="Line 145"/>
                      <wps:cNvCnPr>
                        <a:cxnSpLocks noChangeShapeType="1"/>
                      </wps:cNvCnPr>
                      <wps:spPr bwMode="auto">
                        <a:xfrm>
                          <a:off x="10211" y="14838"/>
                          <a:ext cx="2" cy="55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72" name="Rectangle 146"/>
                      <wps:cNvSpPr>
                        <a:spLocks noChangeArrowheads="1"/>
                      </wps:cNvSpPr>
                      <wps:spPr bwMode="auto">
                        <a:xfrm>
                          <a:off x="8555" y="14854"/>
                          <a:ext cx="76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479C1" w:rsidRDefault="00F479C1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73" name="Rectangle 147"/>
                      <wps:cNvSpPr>
                        <a:spLocks noChangeArrowheads="1"/>
                      </wps:cNvSpPr>
                      <wps:spPr bwMode="auto">
                        <a:xfrm>
                          <a:off x="10257" y="14854"/>
                          <a:ext cx="1207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479C1" w:rsidRDefault="00F479C1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74" name="Rectangle 148"/>
                      <wps:cNvSpPr>
                        <a:spLocks noChangeArrowheads="1"/>
                      </wps:cNvSpPr>
                      <wps:spPr bwMode="auto">
                        <a:xfrm>
                          <a:off x="10264" y="15138"/>
                          <a:ext cx="1206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479C1" w:rsidRPr="004004D1" w:rsidRDefault="00F479C1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  <w:lang w:val="en-US"/>
                              </w:rPr>
                            </w:pPr>
                            <w:r>
                              <w:rPr>
                                <w:sz w:val="18"/>
                                <w:lang w:val="en-US"/>
                              </w:rPr>
                              <w:t>2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75" name="Line 149"/>
                      <wps:cNvCnPr>
                        <a:cxnSpLocks noChangeShapeType="1"/>
                      </wps:cNvCnPr>
                      <wps:spPr bwMode="auto">
                        <a:xfrm>
                          <a:off x="8793" y="15123"/>
                          <a:ext cx="1" cy="27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76" name="Line 150"/>
                      <wps:cNvCnPr>
                        <a:cxnSpLocks noChangeShapeType="1"/>
                      </wps:cNvCnPr>
                      <wps:spPr bwMode="auto">
                        <a:xfrm>
                          <a:off x="9077" y="15124"/>
                          <a:ext cx="1" cy="27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77" name="Rectangle 151"/>
                      <wps:cNvSpPr>
                        <a:spLocks noChangeArrowheads="1"/>
                      </wps:cNvSpPr>
                      <wps:spPr bwMode="auto">
                        <a:xfrm>
                          <a:off x="8555" y="15626"/>
                          <a:ext cx="2909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479C1" w:rsidRPr="00D76555" w:rsidRDefault="00F479C1" w:rsidP="00867981">
                            <w:pPr>
                              <w:pStyle w:val="a7"/>
                              <w:jc w:val="center"/>
                              <w:rPr>
                                <w:rFonts w:ascii="Journal" w:hAnsi="Journal"/>
                                <w:sz w:val="24"/>
                                <w:lang w:val="ru-RU"/>
                              </w:rPr>
                            </w:pPr>
                            <w:r>
                              <w:rPr>
                                <w:sz w:val="24"/>
                                <w:lang w:val="ru-RU"/>
                              </w:rPr>
                              <w:t>БРУ, гр. АСОИ-181</w:t>
                            </w:r>
                          </w:p>
                          <w:p w:rsidR="00F479C1" w:rsidRPr="005A1200" w:rsidRDefault="00F479C1" w:rsidP="00867981">
                            <w:pPr>
                              <w:pStyle w:val="a7"/>
                              <w:jc w:val="center"/>
                              <w:rPr>
                                <w:rFonts w:ascii="Journal" w:hAnsi="Journal"/>
                                <w:sz w:val="24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FF8FA76" id="Группа 626" o:spid="_x0000_s1026" style="position:absolute;margin-left:-36.55pt;margin-top:-85.5pt;width:518.15pt;height:112.95pt;z-index:251665408;mso-position-horizontal-relative:margin" coordorigin="1145,13983" coordsize="10363,22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">
              <v:line id="Line 104" o:spid="_x0000_s1027" style="position:absolute;visibility:visible;mso-wrap-style:square" from="1655,13991" to="1656,148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hS2l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Ad&#10;z+B7JhwBufoAAAD//wMAUEsBAi0AFAAGAAgAAAAhANvh9svuAAAAhQEAABMAAAAAAAAAAAAAAAAA&#10;AAAAAFtDb250ZW50X1R5cGVzXS54bWxQSwECLQAUAAYACAAAACEAWvQsW78AAAAVAQAACwAAAAAA&#10;AAAAAAAAAAAfAQAAX3JlbHMvLnJlbHNQSwECLQAUAAYACAAAACEAYIUtpcAAAADcAAAADwAAAAAA&#10;AAAAAAAAAAAHAgAAZHJzL2Rvd25yZXYueG1sUEsFBgAAAAADAAMAtwAAAPQCAAAAAA==&#10;" strokeweight="2pt"/>
              <v:line id="Line 105" o:spid="_x0000_s1028" style="position:absolute;visibility:visible;mso-wrap-style:square" from="1145,13983" to="11502,139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rnX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znYW04&#10;E46ATL4AAAD//wMAUEsBAi0AFAAGAAgAAAAhANvh9svuAAAAhQEAABMAAAAAAAAAAAAAAAAAAAAA&#10;AFtDb250ZW50X1R5cGVzXS54bWxQSwECLQAUAAYACAAAACEAWvQsW78AAAAVAQAACwAAAAAAAAAA&#10;AAAAAAAfAQAAX3JlbHMvLnJlbHNQSwECLQAUAAYACAAAACEAERq5170AAADcAAAADwAAAAAAAAAA&#10;AAAAAAAHAgAAZHJzL2Rvd25yZXYueG1sUEsFBgAAAAADAAMAtwAAAPECAAAAAA==&#10;" strokeweight="2pt"/>
              <v:line id="Line 106" o:spid="_x0000_s1029" style="position:absolute;visibility:visible;mso-wrap-style:square" from="2274,13998" to="2275,162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VhxM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qbj&#10;OXzPhCMgVx8AAAD//wMAUEsBAi0AFAAGAAgAAAAhANvh9svuAAAAhQEAABMAAAAAAAAAAAAAAAAA&#10;AAAAAFtDb250ZW50X1R5cGVzXS54bWxQSwECLQAUAAYACAAAACEAWvQsW78AAAAVAQAACwAAAAAA&#10;AAAAAAAAAAAfAQAAX3JlbHMvLnJlbHNQSwECLQAUAAYACAAAACEAflYcTMAAAADcAAAADwAAAAAA&#10;AAAAAAAAAAAHAgAAZHJzL2Rvd25yZXYueG1sUEsFBgAAAAADAAMAtwAAAPQCAAAAAA==&#10;" strokeweight="2pt"/>
              <v:line id="Line 107" o:spid="_x0000_s1030" style="position:absolute;visibility:visible;mso-wrap-style:square" from="3691,13998" to="3692,162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SMM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1jMwvxw&#10;JhwBufkCAAD//wMAUEsBAi0AFAAGAAgAAAAhANvh9svuAAAAhQEAABMAAAAAAAAAAAAAAAAAAAAA&#10;AFtDb250ZW50X1R5cGVzXS54bWxQSwECLQAUAAYACAAAACEAWvQsW78AAAAVAQAACwAAAAAAAAAA&#10;AAAAAAAfAQAAX3JlbHMvLnJlbHNQSwECLQAUAAYACAAAACEAarUjDL0AAADcAAAADwAAAAAAAAAA&#10;AAAAAAAHAgAAZHJzL2Rvd25yZXYueG1sUEsFBgAAAAADAAMAtwAAAPECAAAAAA==&#10;" strokeweight="2pt"/>
              <v:line id="Line 108" o:spid="_x0000_s1031" style="position:absolute;visibility:visible;mso-wrap-style:square" from="4541,13998" to="4542,162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+YaX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T&#10;EXzPhCMgVx8AAAD//wMAUEsBAi0AFAAGAAgAAAAhANvh9svuAAAAhQEAABMAAAAAAAAAAAAAAAAA&#10;AAAAAFtDb250ZW50X1R5cGVzXS54bWxQSwECLQAUAAYACAAAACEAWvQsW78AAAAVAQAACwAAAAAA&#10;AAAAAAAAAAAfAQAAX3JlbHMvLnJlbHNQSwECLQAUAAYACAAAACEABfmGl8AAAADcAAAADwAAAAAA&#10;AAAAAAAAAAAHAgAAZHJzL2Rvd25yZXYueG1sUEsFBgAAAAADAAMAtwAAAPQCAAAAAA==&#10;" strokeweight="2pt"/>
              <v:line id="Line 109" o:spid="_x0000_s1032" style="position:absolute;visibility:visible;mso-wrap-style:square" from="5108,13991" to="5109,16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Kxjg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T&#10;MXzPhCMgVx8AAAD//wMAUEsBAi0AFAAGAAgAAAAhANvh9svuAAAAhQEAABMAAAAAAAAAAAAAAAAA&#10;AAAAAFtDb250ZW50X1R5cGVzXS54bWxQSwECLQAUAAYACAAAACEAWvQsW78AAAAVAQAACwAAAAAA&#10;AAAAAAAAAAAfAQAAX3JlbHMvLnJlbHNQSwECLQAUAAYACAAAACEA9SsY4MAAAADcAAAADwAAAAAA&#10;AAAAAAAAAAAHAgAAZHJzL2Rvd25yZXYueG1sUEsFBgAAAAADAAMAtwAAAPQCAAAAAA==&#10;" strokeweight="2pt"/>
              <v:line id="Line 110" o:spid="_x0000_s1033" style="position:absolute;visibility:visible;mso-wrap-style:square" from="9360,14838" to="9362,15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Z717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T&#10;CXzPhCMgVx8AAAD//wMAUEsBAi0AFAAGAAgAAAAhANvh9svuAAAAhQEAABMAAAAAAAAAAAAAAAAA&#10;AAAAAFtDb250ZW50X1R5cGVzXS54bWxQSwECLQAUAAYACAAAACEAWvQsW78AAAAVAQAACwAAAAAA&#10;AAAAAAAAAAAfAQAAX3JlbHMvLnJlbHNQSwECLQAUAAYACAAAACEAmme9e8AAAADcAAAADwAAAAAA&#10;AAAAAAAAAAAHAgAAZHJzL2Rvd25yZXYueG1sUEsFBgAAAAADAAMAtwAAAPQCAAAAAA==&#10;" strokeweight="2pt"/>
              <v:line id="Line 111" o:spid="_x0000_s1034" style="position:absolute;visibility:visible;mso-wrap-style:square" from="1145,15684" to="5098,156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" strokeweight="1pt"/>
              <v:line id="Line 112" o:spid="_x0000_s1035" style="position:absolute;visibility:visible;mso-wrap-style:square" from="1145,15967" to="5098,159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" strokeweight="1pt"/>
              <v:rect id="Rectangle 113" o:spid="_x0000_s1036" style="position:absolute;left:1168;top:14576;width:458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" filled="f" stroked="f" strokeweight=".25pt">
                <v:textbox inset="1pt,1pt,1pt,1pt">
                  <w:txbxContent>
                    <w:p w:rsidR="00F479C1" w:rsidRDefault="00F479C1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14" o:spid="_x0000_s1037" style="position:absolute;left:1685;top:14576;width:571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" filled="f" stroked="f" strokeweight=".25pt">
                <v:textbox inset="1pt,1pt,1pt,1pt">
                  <w:txbxContent>
                    <w:p w:rsidR="00F479C1" w:rsidRDefault="00F479C1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15" o:spid="_x0000_s1038" style="position:absolute;left:2316;top:14576;width:133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" filled="f" stroked="f" strokeweight=".25pt">
                <v:textbox inset="1pt,1pt,1pt,1pt">
                  <w:txbxContent>
                    <w:p w:rsidR="00F479C1" w:rsidRDefault="00F479C1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16" o:spid="_x0000_s1039" style="position:absolute;left:3725;top:14576;width:79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" filled="f" stroked="f" strokeweight=".25pt">
                <v:textbox inset="1pt,1pt,1pt,1pt">
                  <w:txbxContent>
                    <w:p w:rsidR="00F479C1" w:rsidRDefault="00F479C1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117" o:spid="_x0000_s1040" style="position:absolute;left:4565;top:14576;width:519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" filled="f" stroked="f" strokeweight=".25pt">
                <v:textbox inset="1pt,1pt,1pt,1pt">
                  <w:txbxContent>
                    <w:p w:rsidR="00F479C1" w:rsidRDefault="00F479C1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18" o:spid="_x0000_s1041" style="position:absolute;left:9402;top:14854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" filled="f" stroked="f" strokeweight=".25pt">
                <v:textbox inset="1pt,1pt,1pt,1pt">
                  <w:txbxContent>
                    <w:p w:rsidR="00F479C1" w:rsidRDefault="00F479C1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19" o:spid="_x0000_s1042" style="position:absolute;left:9402;top:15146;width:765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" filled="f" stroked="f" strokeweight=".25pt">
                <v:textbox inset="1pt,1pt,1pt,1pt">
                  <w:txbxContent>
                    <w:p w:rsidR="00F479C1" w:rsidRPr="005A1200" w:rsidRDefault="00F479C1" w:rsidP="00867981">
                      <w:pPr>
                        <w:pStyle w:val="a7"/>
                        <w:jc w:val="center"/>
                        <w:rPr>
                          <w:sz w:val="18"/>
                          <w:lang w:val="ru-RU"/>
                        </w:rPr>
                      </w:pPr>
                      <w:r w:rsidRPr="00CB2166">
                        <w:rPr>
                          <w:sz w:val="18"/>
                          <w:lang w:val="ru-RU"/>
                        </w:rPr>
                        <w:fldChar w:fldCharType="begin"/>
                      </w:r>
                      <w:r w:rsidRPr="00CB2166">
                        <w:rPr>
                          <w:sz w:val="18"/>
                          <w:lang w:val="ru-RU"/>
                        </w:rPr>
                        <w:instrText xml:space="preserve"> PAGE   \* MERGEFORMAT </w:instrText>
                      </w:r>
                      <w:r w:rsidRPr="00CB2166">
                        <w:rPr>
                          <w:sz w:val="18"/>
                          <w:lang w:val="ru-RU"/>
                        </w:rPr>
                        <w:fldChar w:fldCharType="separate"/>
                      </w:r>
                      <w:r w:rsidR="00216C7F">
                        <w:rPr>
                          <w:noProof/>
                          <w:sz w:val="18"/>
                          <w:lang w:val="ru-RU"/>
                        </w:rPr>
                        <w:t>3</w:t>
                      </w:r>
                      <w:r w:rsidRPr="00CB2166">
                        <w:rPr>
                          <w:sz w:val="18"/>
                          <w:lang w:val="ru-RU"/>
                        </w:rPr>
                        <w:fldChar w:fldCharType="end"/>
                      </w:r>
                    </w:p>
                  </w:txbxContent>
                </v:textbox>
              </v:rect>
              <v:rect id="Rectangle 120" o:spid="_x0000_s1043" style="position:absolute;left:5165;top:14230;width:6307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" filled="f" stroked="f" strokeweight=".25pt">
                <v:textbox inset="1pt,1pt,1pt,1pt">
                  <w:txbxContent>
                    <w:p w:rsidR="00F479C1" w:rsidRPr="00C6119A" w:rsidRDefault="00F479C1" w:rsidP="00867981">
                      <w:pPr>
                        <w:pStyle w:val="a7"/>
                        <w:jc w:val="center"/>
                        <w:rPr>
                          <w:rFonts w:ascii="Journal" w:hAnsi="Journal"/>
                          <w:i w:val="0"/>
                          <w:lang w:val="ru-RU"/>
                        </w:rPr>
                      </w:pPr>
                      <w:r w:rsidRPr="00C6119A">
                        <w:rPr>
                          <w:i w:val="0"/>
                          <w:szCs w:val="28"/>
                        </w:rPr>
                        <w:t>КР.1-53 01 02.№</w:t>
                      </w:r>
                      <w:r w:rsidRPr="00867981">
                        <w:rPr>
                          <w:rFonts w:ascii="Times New Roman" w:eastAsiaTheme="minorHAnsi" w:hAnsi="Times New Roman"/>
                          <w:i w:val="0"/>
                          <w:color w:val="000000"/>
                          <w:szCs w:val="28"/>
                          <w:lang w:val="x-none" w:eastAsia="en-US"/>
                        </w:rPr>
                        <w:t xml:space="preserve"> </w:t>
                      </w:r>
                      <w:r w:rsidRPr="00867981">
                        <w:rPr>
                          <w:i w:val="0"/>
                          <w:szCs w:val="28"/>
                          <w:lang w:val="x-none"/>
                        </w:rPr>
                        <w:t>10028398</w:t>
                      </w:r>
                      <w:r w:rsidRPr="00C6119A">
                        <w:rPr>
                          <w:i w:val="0"/>
                          <w:szCs w:val="28"/>
                        </w:rPr>
                        <w:t>.№ 15</w:t>
                      </w:r>
                    </w:p>
                  </w:txbxContent>
                </v:textbox>
              </v:rect>
              <v:line id="Line 121" o:spid="_x0000_s1044" style="position:absolute;visibility:visible;mso-wrap-style:square" from="1146,14834" to="11503,148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" strokeweight="2pt"/>
              <v:line id="Line 122" o:spid="_x0000_s1045" style="position:absolute;visibility:visible;mso-wrap-style:square" from="1153,14551" to="5106,145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" strokeweight="2pt"/>
              <v:line id="Line 123" o:spid="_x0000_s1046" style="position:absolute;visibility:visible;mso-wrap-style:square" from="1145,14266" to="5098,142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" strokeweight="1pt"/>
              <v:line id="Line 124" o:spid="_x0000_s1047" style="position:absolute;visibility:visible;mso-wrap-style:square" from="1145,15399" to="5098,1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" strokeweight="1pt"/>
              <v:line id="Line 125" o:spid="_x0000_s1048" style="position:absolute;visibility:visible;mso-wrap-style:square" from="1145,15114" to="5098,151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" strokeweight="1pt"/>
              <v:group id="Group 126" o:spid="_x0000_s1049" style="position:absolute;left:1160;top:14861;width:2564;height:263" coordsize="20595,211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">
                <v:rect id="Rectangle 127" o:spid="_x0000_s105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" filled="f" stroked="f" strokeweight=".25pt">
                  <v:textbox inset="1pt,1pt,1pt,1pt">
                    <w:txbxContent>
                      <w:p w:rsidR="00F479C1" w:rsidRDefault="00F479C1" w:rsidP="0086798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азраб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28" o:spid="_x0000_s1051" style="position:absolute;left:9281;width:11314;height:21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" filled="f" stroked="f" strokeweight=".25pt">
                  <v:textbox inset="1pt,1pt,1pt,1pt">
                    <w:txbxContent>
                      <w:p w:rsidR="00F479C1" w:rsidRPr="00D76555" w:rsidRDefault="00F479C1" w:rsidP="00867981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Самусев Д. А.</w:t>
                        </w:r>
                      </w:p>
                      <w:p w:rsidR="00F479C1" w:rsidRDefault="00F479C1" w:rsidP="00867981">
                        <w:pPr>
                          <w:pStyle w:val="a7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group id="Group 129" o:spid="_x0000_s1052" style="position:absolute;left:1160;top:15139;width:2564;height:285" coordsize="20595,229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">
                <v:rect id="Rectangle 130" o:spid="_x0000_s105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" filled="f" stroked="f" strokeweight=".25pt">
                  <v:textbox inset="1pt,1pt,1pt,1pt">
                    <w:txbxContent>
                      <w:p w:rsidR="00F479C1" w:rsidRDefault="00F479C1" w:rsidP="0086798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Провер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31" o:spid="_x0000_s1054" style="position:absolute;left:9281;width:11314;height:229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" filled="f" stroked="f" strokeweight=".25pt">
                  <v:textbox inset="1pt,1pt,1pt,1pt">
                    <w:txbxContent>
                      <w:p w:rsidR="00F479C1" w:rsidRPr="00C417BD" w:rsidRDefault="00F479C1" w:rsidP="00867981">
                        <w:pPr>
                          <w:pStyle w:val="a7"/>
                          <w:rPr>
                            <w:sz w:val="16"/>
                          </w:rPr>
                        </w:pPr>
                        <w:proofErr w:type="spellStart"/>
                        <w:r>
                          <w:rPr>
                            <w:sz w:val="16"/>
                            <w:lang w:val="ru-RU"/>
                          </w:rPr>
                          <w:t>Кашпар</w:t>
                        </w:r>
                        <w:proofErr w:type="spellEnd"/>
                        <w:r>
                          <w:rPr>
                            <w:sz w:val="16"/>
                            <w:lang w:val="ru-RU"/>
                          </w:rPr>
                          <w:t xml:space="preserve"> А</w:t>
                        </w:r>
                        <w:r w:rsidRPr="00C417BD">
                          <w:rPr>
                            <w:sz w:val="16"/>
                            <w:lang w:val="ru-RU"/>
                          </w:rPr>
                          <w:t>.</w:t>
                        </w:r>
                        <w:r>
                          <w:rPr>
                            <w:sz w:val="16"/>
                            <w:lang w:val="ru-RU"/>
                          </w:rPr>
                          <w:t>И</w:t>
                        </w:r>
                        <w:r w:rsidRPr="00C417BD">
                          <w:rPr>
                            <w:sz w:val="16"/>
                            <w:lang w:val="ru-RU"/>
                          </w:rPr>
                          <w:t>.</w:t>
                        </w:r>
                      </w:p>
                    </w:txbxContent>
                  </v:textbox>
                </v:rect>
              </v:group>
              <v:group id="Group 132" o:spid="_x0000_s1055" style="position:absolute;left:1160;top:15424;width:2490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">
                <v:rect id="Rectangle 133" o:spid="_x0000_s1056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" filled="f" stroked="f" strokeweight=".25pt">
                  <v:textbox inset="1pt,1pt,1pt,1pt">
                    <w:txbxContent>
                      <w:p w:rsidR="00F479C1" w:rsidRPr="007F2E04" w:rsidRDefault="00F479C1" w:rsidP="00867981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  <v:rect id="Rectangle 134" o:spid="_x0000_s1057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" filled="f" stroked="f" strokeweight=".25pt">
                  <v:textbox inset="1pt,1pt,1pt,1pt">
                    <w:txbxContent>
                      <w:p w:rsidR="00F479C1" w:rsidRDefault="00F479C1" w:rsidP="00867981">
                        <w:pPr>
                          <w:pStyle w:val="a7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group id="Group 135" o:spid="_x0000_s1058" style="position:absolute;left:1160;top:15701;width:2490;height:24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">
                <v:rect id="Rectangle 136" o:spid="_x0000_s1059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" filled="f" stroked="f" strokeweight=".25pt">
                  <v:textbox inset="1pt,1pt,1pt,1pt">
                    <w:txbxContent>
                      <w:p w:rsidR="00F479C1" w:rsidRDefault="00F479C1" w:rsidP="0086798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</w:txbxContent>
                  </v:textbox>
                </v:rect>
                <v:rect id="Rectangle 137" o:spid="_x0000_s1060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" filled="f" stroked="f" strokeweight=".25pt">
                  <v:textbox inset="1pt,1pt,1pt,1pt">
                    <w:txbxContent>
                      <w:p w:rsidR="00F479C1" w:rsidRDefault="00F479C1" w:rsidP="0086798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</v:group>
              <v:group id="Group 138" o:spid="_x0000_s1061" style="position:absolute;left:1160;top:15978;width:2490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">
                <v:rect id="Rectangle 139" o:spid="_x0000_s106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" filled="f" stroked="f" strokeweight=".25pt">
                  <v:textbox inset="1pt,1pt,1pt,1pt">
                    <w:txbxContent>
                      <w:p w:rsidR="00F479C1" w:rsidRDefault="00F479C1" w:rsidP="0086798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Утверд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40" o:spid="_x0000_s1063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" filled="f" stroked="f" strokeweight=".25pt">
                  <v:textbox inset="1pt,1pt,1pt,1pt">
                    <w:txbxContent>
                      <w:p w:rsidR="00F479C1" w:rsidRDefault="00F479C1" w:rsidP="00867981">
                        <w:pPr>
                          <w:pStyle w:val="a7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line id="Line 141" o:spid="_x0000_s1064" style="position:absolute;visibility:visible;mso-wrap-style:square" from="8510,14838" to="8510,162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zkKB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" strokeweight="2pt"/>
              <v:rect id="Rectangle 142" o:spid="_x0000_s1065" style="position:absolute;left:5179;top:14898;width:3264;height:12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" filled="f" stroked="f" strokeweight=".25pt">
                <v:textbox inset="1pt,1pt,1pt,1pt">
                  <w:txbxContent>
                    <w:p w:rsidR="00F479C1" w:rsidRDefault="00F479C1" w:rsidP="00867981">
                      <w:pPr>
                        <w:pStyle w:val="a7"/>
                        <w:jc w:val="center"/>
                        <w:rPr>
                          <w:sz w:val="22"/>
                          <w:lang w:val="ru-RU"/>
                        </w:rPr>
                      </w:pPr>
                    </w:p>
                    <w:p w:rsidR="00F479C1" w:rsidRPr="00D76555" w:rsidRDefault="00F479C1" w:rsidP="00867981">
                      <w:pPr>
                        <w:pStyle w:val="a7"/>
                        <w:jc w:val="center"/>
                        <w:rPr>
                          <w:sz w:val="22"/>
                          <w:lang w:val="ru-RU"/>
                        </w:rPr>
                      </w:pPr>
                      <w:r w:rsidRPr="00D76555">
                        <w:rPr>
                          <w:sz w:val="22"/>
                          <w:lang w:val="ru-RU"/>
                        </w:rPr>
                        <w:t>Курсовая работа “Разработка программного модуля”</w:t>
                      </w:r>
                    </w:p>
                    <w:p w:rsidR="00F479C1" w:rsidRPr="005A1200" w:rsidRDefault="00F479C1" w:rsidP="00867981">
                      <w:pPr>
                        <w:pStyle w:val="a7"/>
                        <w:rPr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  <v:line id="Line 143" o:spid="_x0000_s1066" style="position:absolute;visibility:visible;mso-wrap-style:square" from="8516,15117" to="11508,151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HXNo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9M5&#10;fL8JJ8jVBwAA//8DAFBLAQItABQABgAIAAAAIQDb4fbL7gAAAIUBAAATAAAAAAAAAAAAAAAAAAAA&#10;AABbQ29udGVudF9UeXBlc10ueG1sUEsBAi0AFAAGAAgAAAAhAFr0LFu/AAAAFQEAAAsAAAAAAAAA&#10;AAAAAAAAHwEAAF9yZWxzLy5yZWxzUEsBAi0AFAAGAAgAAAAhALsdc2i+AAAA3QAAAA8AAAAAAAAA&#10;AAAAAAAABwIAAGRycy9kb3ducmV2LnhtbFBLBQYAAAAAAwADALcAAADyAgAAAAA=&#10;" strokeweight="2pt"/>
              <v:line id="Line 144" o:spid="_x0000_s1067" style="position:absolute;visibility:visible;mso-wrap-style:square" from="8515,15400" to="11507,154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" strokeweight="2pt"/>
              <v:line id="Line 145" o:spid="_x0000_s1068" style="position:absolute;visibility:visible;mso-wrap-style:square" from="10211,14838" to="10213,15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" strokeweight="2pt"/>
              <v:rect id="Rectangle 146" o:spid="_x0000_s1069" style="position:absolute;left:8555;top:14854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" filled="f" stroked="f" strokeweight=".25pt">
                <v:textbox inset="1pt,1pt,1pt,1pt">
                  <w:txbxContent>
                    <w:p w:rsidR="00F479C1" w:rsidRDefault="00F479C1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47" o:spid="_x0000_s1070" style="position:absolute;left:10257;top:14854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" filled="f" stroked="f" strokeweight=".25pt">
                <v:textbox inset="1pt,1pt,1pt,1pt">
                  <w:txbxContent>
                    <w:p w:rsidR="00F479C1" w:rsidRDefault="00F479C1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148" o:spid="_x0000_s1071" style="position:absolute;left:10264;top:15138;width:120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" filled="f" stroked="f" strokeweight=".25pt">
                <v:textbox inset="1pt,1pt,1pt,1pt">
                  <w:txbxContent>
                    <w:p w:rsidR="00F479C1" w:rsidRPr="004004D1" w:rsidRDefault="00F479C1" w:rsidP="00867981">
                      <w:pPr>
                        <w:pStyle w:val="a7"/>
                        <w:jc w:val="center"/>
                        <w:rPr>
                          <w:sz w:val="18"/>
                          <w:lang w:val="en-US"/>
                        </w:rPr>
                      </w:pPr>
                      <w:r>
                        <w:rPr>
                          <w:sz w:val="18"/>
                          <w:lang w:val="en-US"/>
                        </w:rPr>
                        <w:t>21</w:t>
                      </w:r>
                    </w:p>
                  </w:txbxContent>
                </v:textbox>
              </v:rect>
              <v:line id="Line 149" o:spid="_x0000_s1072" style="position:absolute;visibility:visible;mso-wrap-style:square" from="8793,15123" to="8794,15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" strokeweight="1pt"/>
              <v:line id="Line 150" o:spid="_x0000_s1073" style="position:absolute;visibility:visible;mso-wrap-style:square" from="9077,15124" to="9078,153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" strokeweight="1pt"/>
              <v:rect id="Rectangle 151" o:spid="_x0000_s1074" style="position:absolute;left:8555;top:15626;width:2909;height: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" filled="f" stroked="f" strokeweight=".25pt">
                <v:textbox inset="1pt,1pt,1pt,1pt">
                  <w:txbxContent>
                    <w:p w:rsidR="00F479C1" w:rsidRPr="00D76555" w:rsidRDefault="00F479C1" w:rsidP="00867981">
                      <w:pPr>
                        <w:pStyle w:val="a7"/>
                        <w:jc w:val="center"/>
                        <w:rPr>
                          <w:rFonts w:ascii="Journal" w:hAnsi="Journal"/>
                          <w:sz w:val="24"/>
                          <w:lang w:val="ru-RU"/>
                        </w:rPr>
                      </w:pPr>
                      <w:r>
                        <w:rPr>
                          <w:sz w:val="24"/>
                          <w:lang w:val="ru-RU"/>
                        </w:rPr>
                        <w:t>БРУ, гр. АСОИ-181</w:t>
                      </w:r>
                    </w:p>
                    <w:p w:rsidR="00F479C1" w:rsidRPr="005A1200" w:rsidRDefault="00F479C1" w:rsidP="00867981">
                      <w:pPr>
                        <w:pStyle w:val="a7"/>
                        <w:jc w:val="center"/>
                        <w:rPr>
                          <w:rFonts w:ascii="Journal" w:hAnsi="Journal"/>
                          <w:sz w:val="24"/>
                          <w:lang w:val="ru-RU"/>
                        </w:rPr>
                      </w:pPr>
                    </w:p>
                  </w:txbxContent>
                </v:textbox>
              </v:rect>
              <w10:wrap anchorx="margin"/>
            </v:group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479C1" w:rsidRDefault="00F479C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24416" w:rsidRDefault="00224416" w:rsidP="003B6227">
      <w:pPr>
        <w:spacing w:after="0" w:line="240" w:lineRule="auto"/>
      </w:pPr>
      <w:r>
        <w:separator/>
      </w:r>
    </w:p>
  </w:footnote>
  <w:footnote w:type="continuationSeparator" w:id="0">
    <w:p w:rsidR="00224416" w:rsidRDefault="00224416" w:rsidP="003B62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479C1" w:rsidRPr="00867981" w:rsidRDefault="00F479C1" w:rsidP="00867981">
    <w:pPr>
      <w:pStyle w:val="a3"/>
    </w:pP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margin">
                <wp:posOffset>-469356</wp:posOffset>
              </wp:positionH>
              <wp:positionV relativeFrom="paragraph">
                <wp:posOffset>-209550</wp:posOffset>
              </wp:positionV>
              <wp:extent cx="6587490" cy="10189028"/>
              <wp:effectExtent l="0" t="0" r="22860" b="22225"/>
              <wp:wrapNone/>
              <wp:docPr id="576" name="Прямоугольник 5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87490" cy="10189028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56179D1C" id="Прямоугольник 576" o:spid="_x0000_s1026" style="position:absolute;margin-left:-36.95pt;margin-top:-16.5pt;width:518.7pt;height:802.3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" filled="f" strokeweight="2pt">
              <w10:wrap anchorx="margin"/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479C1" w:rsidRDefault="00F479C1">
    <w:pPr>
      <w:pStyle w:val="a3"/>
    </w:pPr>
    <w:r w:rsidRPr="0034539B">
      <w:rPr>
        <w:rFonts w:ascii="Times New Roman" w:hAnsi="Times New Roman" w:cs="Times New Roman"/>
        <w:noProof/>
        <w:sz w:val="28"/>
        <w:szCs w:val="28"/>
        <w:lang w:val="ru-RU" w:eastAsia="ru-RU"/>
      </w:rPr>
      <mc:AlternateContent>
        <mc:Choice Requires="wpg">
          <w:drawing>
            <wp:anchor distT="0" distB="0" distL="114300" distR="114300" simplePos="0" relativeHeight="251661312" behindDoc="0" locked="0" layoutInCell="0" allowOverlap="1" wp14:anchorId="67912006" wp14:editId="45867EF7">
              <wp:simplePos x="0" y="0"/>
              <wp:positionH relativeFrom="margin">
                <wp:posOffset>-616585</wp:posOffset>
              </wp:positionH>
              <wp:positionV relativeFrom="page">
                <wp:posOffset>233680</wp:posOffset>
              </wp:positionV>
              <wp:extent cx="6588760" cy="10189210"/>
              <wp:effectExtent l="0" t="0" r="21590" b="21590"/>
              <wp:wrapNone/>
              <wp:docPr id="634" name="Группа 6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189210"/>
                        <a:chOff x="0" y="0"/>
                        <a:chExt cx="20000" cy="20000"/>
                      </a:xfrm>
                    </wpg:grpSpPr>
                    <wps:wsp>
                      <wps:cNvPr id="635" name="Rectangle 40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636" name="Line 404"/>
                      <wps:cNvCnPr/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637" name="Line 405"/>
                      <wps:cNvCnPr/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638" name="Line 406"/>
                      <wps:cNvCnPr/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639" name="Line 407"/>
                      <wps:cNvCnPr/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0" name="Line 408"/>
                      <wps:cNvCnPr/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1" name="Line 409"/>
                      <wps:cNvCnPr/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2" name="Line 410"/>
                      <wps:cNvCnPr/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3" name="Line 411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4" name="Line 412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5" name="Line 413"/>
                      <wps:cNvCnPr/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6" name="Rectangle 41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479C1" w:rsidRDefault="00F479C1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97" name="Rectangle 41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479C1" w:rsidRDefault="00F479C1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98" name="Rectangle 41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479C1" w:rsidRDefault="00F479C1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99" name="Rectangle 41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479C1" w:rsidRDefault="00F479C1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00" name="Rectangle 41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479C1" w:rsidRDefault="00F479C1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01" name="Rectangle 41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479C1" w:rsidRDefault="00F479C1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02" name="Rectangle 420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479C1" w:rsidRPr="002D48FD" w:rsidRDefault="00F479C1" w:rsidP="00AB5233">
                            <w:pPr>
                              <w:pStyle w:val="a3"/>
                              <w:jc w:val="center"/>
                              <w:rPr>
                                <w:sz w:val="24"/>
                              </w:rPr>
                            </w:pPr>
                            <w:r w:rsidRPr="001E2C6E">
                              <w:rPr>
                                <w:sz w:val="24"/>
                              </w:rPr>
                              <w:fldChar w:fldCharType="begin"/>
                            </w:r>
                            <w:r w:rsidRPr="001E2C6E">
                              <w:rPr>
                                <w:sz w:val="24"/>
                              </w:rPr>
                              <w:instrText>PAGE   \* MERGEFORMAT</w:instrText>
                            </w:r>
                            <w:r w:rsidRPr="001E2C6E">
                              <w:rPr>
                                <w:sz w:val="24"/>
                              </w:rPr>
                              <w:fldChar w:fldCharType="separate"/>
                            </w:r>
                            <w:r w:rsidR="00216C7F" w:rsidRPr="00216C7F">
                              <w:rPr>
                                <w:noProof/>
                                <w:sz w:val="24"/>
                                <w:lang w:val="ru-RU"/>
                              </w:rPr>
                              <w:t>8</w:t>
                            </w:r>
                            <w:r w:rsidRPr="001E2C6E">
                              <w:rPr>
                                <w:sz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03" name="Rectangle 42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479C1" w:rsidRPr="00210955" w:rsidRDefault="00F479C1" w:rsidP="00AB5233">
                            <w:pPr>
                              <w:spacing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</w:pPr>
                            <w:r w:rsidRPr="003959DA"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  <w:t>КР.1-53 01 02.№</w:t>
                            </w:r>
                            <w:r w:rsidRPr="00084724"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  <w:t>10028398.20</w:t>
                            </w:r>
                          </w:p>
                          <w:p w:rsidR="00F479C1" w:rsidRDefault="00F479C1" w:rsidP="00AB5233">
                            <w:pPr>
                              <w:pStyle w:val="a3"/>
                              <w:jc w:val="center"/>
                            </w:pPr>
                          </w:p>
                          <w:p w:rsidR="00F479C1" w:rsidRDefault="00F479C1" w:rsidP="00AB5233">
                            <w:pPr>
                              <w:pStyle w:val="a3"/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7912006" id="Группа 634" o:spid="_x0000_s1075" style="position:absolute;margin-left:-48.55pt;margin-top:18.4pt;width:518.8pt;height:802.3pt;z-index:251661312;mso-position-horizontal-relative:margin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" o:allowincell="f">
              <v:rect id="Rectangle 403" o:spid="_x0000_s1076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" filled="f" strokeweight="2pt"/>
              <v:line id="Line 404" o:spid="_x0000_s1077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" strokeweight="2pt"/>
              <v:line id="Line 405" o:spid="_x0000_s1078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" strokeweight="2pt"/>
              <v:line id="Line 406" o:spid="_x0000_s1079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y8K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1jMwtpw&#10;JhwBufkCAAD//wMAUEsBAi0AFAAGAAgAAAAhANvh9svuAAAAhQEAABMAAAAAAAAAAAAAAAAAAAAA&#10;AFtDb250ZW50X1R5cGVzXS54bWxQSwECLQAUAAYACAAAACEAWvQsW78AAAAVAQAACwAAAAAAAAAA&#10;AAAAAAAfAQAAX3JlbHMvLnJlbHNQSwECLQAUAAYACAAAACEAlMMvCr0AAADcAAAADwAAAAAAAAAA&#10;AAAAAAAHAgAAZHJzL2Rvd25yZXYueG1sUEsFBgAAAAADAAMAtwAAAPECAAAAAA==&#10;" strokeweight="2pt"/>
              <v:line id="Line 407" o:spid="_x0000_s1080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" strokeweight="2pt"/>
              <v:line id="Line 408" o:spid="_x0000_s1081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" strokeweight="2pt"/>
              <v:line id="Line 409" o:spid="_x0000_s1082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XwDU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o/kI&#10;vt+EE+TqAwAA//8DAFBLAQItABQABgAIAAAAIQDb4fbL7gAAAIUBAAATAAAAAAAAAAAAAAAAAAAA&#10;AABbQ29udGVudF9UeXBlc10ueG1sUEsBAi0AFAAGAAgAAAAhAFr0LFu/AAAAFQEAAAsAAAAAAAAA&#10;AAAAAAAAHwEAAF9yZWxzLy5yZWxzUEsBAi0AFAAGAAgAAAAhAAZfANS+AAAA3QAAAA8AAAAAAAAA&#10;AAAAAAAABwIAAGRycy9kb3ducmV2LnhtbFBLBQYAAAAAAwADALcAAADyAgAAAAA=&#10;" strokeweight="2pt"/>
              <v:line id="Line 410" o:spid="_x0000_s1083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jZ6j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o/kY&#10;vt+EE+TqAwAA//8DAFBLAQItABQABgAIAAAAIQDb4fbL7gAAAIUBAAATAAAAAAAAAAAAAAAAAAAA&#10;AABbQ29udGVudF9UeXBlc10ueG1sUEsBAi0AFAAGAAgAAAAhAFr0LFu/AAAAFQEAAAsAAAAAAAAA&#10;AAAAAAAAHwEAAF9yZWxzLy5yZWxzUEsBAi0AFAAGAAgAAAAhAPaNnqO+AAAA3QAAAA8AAAAAAAAA&#10;AAAAAAAABwIAAGRycy9kb3ducmV2LnhtbFBLBQYAAAAAAwADALcAAADyAgAAAAA=&#10;" strokeweight="2pt"/>
              <v:line id="Line 411" o:spid="_x0000_s1084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" strokeweight="1pt"/>
              <v:line id="Line 412" o:spid="_x0000_s1085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" strokeweight="2pt"/>
              <v:line id="Line 413" o:spid="_x0000_s1086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" strokeweight="1pt"/>
              <v:rect id="Rectangle 414" o:spid="_x0000_s1087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" filled="f" stroked="f" strokeweight=".25pt">
                <v:textbox inset="1pt,1pt,1pt,1pt">
                  <w:txbxContent>
                    <w:p w:rsidR="00F479C1" w:rsidRDefault="00F479C1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415" o:spid="_x0000_s1088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" filled="f" stroked="f" strokeweight=".25pt">
                <v:textbox inset="1pt,1pt,1pt,1pt">
                  <w:txbxContent>
                    <w:p w:rsidR="00F479C1" w:rsidRDefault="00F479C1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416" o:spid="_x0000_s1089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" filled="f" stroked="f" strokeweight=".25pt">
                <v:textbox inset="1pt,1pt,1pt,1pt">
                  <w:txbxContent>
                    <w:p w:rsidR="00F479C1" w:rsidRDefault="00F479C1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417" o:spid="_x0000_s1090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" filled="f" stroked="f" strokeweight=".25pt">
                <v:textbox inset="1pt,1pt,1pt,1pt">
                  <w:txbxContent>
                    <w:p w:rsidR="00F479C1" w:rsidRDefault="00F479C1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418" o:spid="_x0000_s1091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" filled="f" stroked="f" strokeweight=".25pt">
                <v:textbox inset="1pt,1pt,1pt,1pt">
                  <w:txbxContent>
                    <w:p w:rsidR="00F479C1" w:rsidRDefault="00F479C1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419" o:spid="_x0000_s1092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" filled="f" stroked="f" strokeweight=".25pt">
                <v:textbox inset="1pt,1pt,1pt,1pt">
                  <w:txbxContent>
                    <w:p w:rsidR="00F479C1" w:rsidRDefault="00F479C1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420" o:spid="_x0000_s1093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" filled="f" stroked="f" strokeweight=".25pt">
                <v:textbox inset="1pt,1pt,1pt,1pt">
                  <w:txbxContent>
                    <w:p w:rsidR="00F479C1" w:rsidRPr="002D48FD" w:rsidRDefault="00F479C1" w:rsidP="00AB5233">
                      <w:pPr>
                        <w:pStyle w:val="a3"/>
                        <w:jc w:val="center"/>
                        <w:rPr>
                          <w:sz w:val="24"/>
                        </w:rPr>
                      </w:pPr>
                      <w:r w:rsidRPr="001E2C6E">
                        <w:rPr>
                          <w:sz w:val="24"/>
                        </w:rPr>
                        <w:fldChar w:fldCharType="begin"/>
                      </w:r>
                      <w:r w:rsidRPr="001E2C6E">
                        <w:rPr>
                          <w:sz w:val="24"/>
                        </w:rPr>
                        <w:instrText>PAGE   \* MERGEFORMAT</w:instrText>
                      </w:r>
                      <w:r w:rsidRPr="001E2C6E">
                        <w:rPr>
                          <w:sz w:val="24"/>
                        </w:rPr>
                        <w:fldChar w:fldCharType="separate"/>
                      </w:r>
                      <w:r w:rsidR="00216C7F" w:rsidRPr="00216C7F">
                        <w:rPr>
                          <w:noProof/>
                          <w:sz w:val="24"/>
                          <w:lang w:val="ru-RU"/>
                        </w:rPr>
                        <w:t>8</w:t>
                      </w:r>
                      <w:r w:rsidRPr="001E2C6E">
                        <w:rPr>
                          <w:sz w:val="24"/>
                        </w:rPr>
                        <w:fldChar w:fldCharType="end"/>
                      </w:r>
                    </w:p>
                  </w:txbxContent>
                </v:textbox>
              </v:rect>
              <v:rect id="Rectangle 421" o:spid="_x0000_s1094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" filled="f" stroked="f" strokeweight=".25pt">
                <v:textbox inset="1pt,1pt,1pt,1pt">
                  <w:txbxContent>
                    <w:p w:rsidR="00F479C1" w:rsidRPr="00210955" w:rsidRDefault="00F479C1" w:rsidP="00AB5233">
                      <w:pPr>
                        <w:spacing w:line="240" w:lineRule="auto"/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</w:pPr>
                      <w:r w:rsidRPr="003959DA"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  <w:t>КР.1-53 01 02.№</w:t>
                      </w:r>
                      <w:r w:rsidRPr="00084724"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  <w:t>10028398.20</w:t>
                      </w:r>
                    </w:p>
                    <w:p w:rsidR="00F479C1" w:rsidRDefault="00F479C1" w:rsidP="00AB5233">
                      <w:pPr>
                        <w:pStyle w:val="a3"/>
                        <w:jc w:val="center"/>
                      </w:pPr>
                    </w:p>
                    <w:p w:rsidR="00F479C1" w:rsidRDefault="00F479C1" w:rsidP="00AB5233">
                      <w:pPr>
                        <w:pStyle w:val="a3"/>
                        <w:jc w:val="center"/>
                      </w:pPr>
                    </w:p>
                  </w:txbxContent>
                </v:textbox>
              </v:rect>
              <w10:wrap anchorx="margin" anchory="page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0A55AB4"/>
    <w:multiLevelType w:val="hybridMultilevel"/>
    <w:tmpl w:val="252417F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619A"/>
    <w:rsid w:val="000132EC"/>
    <w:rsid w:val="00014500"/>
    <w:rsid w:val="000B7E88"/>
    <w:rsid w:val="000D0262"/>
    <w:rsid w:val="001001B7"/>
    <w:rsid w:val="001E2C6E"/>
    <w:rsid w:val="002012FD"/>
    <w:rsid w:val="00216C7F"/>
    <w:rsid w:val="00224416"/>
    <w:rsid w:val="002766E9"/>
    <w:rsid w:val="002D5B20"/>
    <w:rsid w:val="00323D42"/>
    <w:rsid w:val="003B6227"/>
    <w:rsid w:val="00466D29"/>
    <w:rsid w:val="00517238"/>
    <w:rsid w:val="005B10AC"/>
    <w:rsid w:val="006114B9"/>
    <w:rsid w:val="006154C0"/>
    <w:rsid w:val="00625A84"/>
    <w:rsid w:val="006511EE"/>
    <w:rsid w:val="00682407"/>
    <w:rsid w:val="00730E64"/>
    <w:rsid w:val="007625ED"/>
    <w:rsid w:val="00786090"/>
    <w:rsid w:val="007F1938"/>
    <w:rsid w:val="008307BA"/>
    <w:rsid w:val="00867981"/>
    <w:rsid w:val="00880AB5"/>
    <w:rsid w:val="008F4B5C"/>
    <w:rsid w:val="00911D56"/>
    <w:rsid w:val="00926F79"/>
    <w:rsid w:val="009678EE"/>
    <w:rsid w:val="00971CD6"/>
    <w:rsid w:val="009B0FD3"/>
    <w:rsid w:val="00A94A1D"/>
    <w:rsid w:val="00AA19B1"/>
    <w:rsid w:val="00AB5233"/>
    <w:rsid w:val="00AE79B9"/>
    <w:rsid w:val="00B31A8F"/>
    <w:rsid w:val="00B97BA0"/>
    <w:rsid w:val="00D03E24"/>
    <w:rsid w:val="00D44531"/>
    <w:rsid w:val="00D52A5B"/>
    <w:rsid w:val="00D6654A"/>
    <w:rsid w:val="00DA619A"/>
    <w:rsid w:val="00DB3880"/>
    <w:rsid w:val="00EA70B9"/>
    <w:rsid w:val="00EE7221"/>
    <w:rsid w:val="00F479C1"/>
    <w:rsid w:val="00FA2DAC"/>
    <w:rsid w:val="00FE72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10306A5"/>
  <w15:chartTrackingRefBased/>
  <w15:docId w15:val="{E5D50D52-BDC0-438E-BFB1-15C0C85E85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x-non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D66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qFormat/>
    <w:rsid w:val="008307BA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B62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3B6227"/>
  </w:style>
  <w:style w:type="paragraph" w:styleId="a5">
    <w:name w:val="footer"/>
    <w:basedOn w:val="a"/>
    <w:link w:val="a6"/>
    <w:uiPriority w:val="99"/>
    <w:unhideWhenUsed/>
    <w:rsid w:val="003B62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3B6227"/>
  </w:style>
  <w:style w:type="paragraph" w:customStyle="1" w:styleId="a7">
    <w:name w:val="Чертежный"/>
    <w:rsid w:val="00D6654A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styleId="a8">
    <w:name w:val="Hyperlink"/>
    <w:basedOn w:val="a0"/>
    <w:uiPriority w:val="99"/>
    <w:unhideWhenUsed/>
    <w:rsid w:val="00D6654A"/>
    <w:rPr>
      <w:color w:val="0563C1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D66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D6654A"/>
    <w:pPr>
      <w:spacing w:before="480" w:line="276" w:lineRule="auto"/>
      <w:outlineLvl w:val="9"/>
    </w:pPr>
    <w:rPr>
      <w:b/>
      <w:bCs/>
      <w:sz w:val="28"/>
      <w:szCs w:val="28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D6654A"/>
    <w:pPr>
      <w:spacing w:after="100" w:line="276" w:lineRule="auto"/>
    </w:pPr>
    <w:rPr>
      <w:lang w:val="ru-RU"/>
    </w:rPr>
  </w:style>
  <w:style w:type="paragraph" w:styleId="21">
    <w:name w:val="toc 2"/>
    <w:basedOn w:val="a"/>
    <w:next w:val="a"/>
    <w:autoRedefine/>
    <w:uiPriority w:val="39"/>
    <w:unhideWhenUsed/>
    <w:rsid w:val="00D6654A"/>
    <w:pPr>
      <w:spacing w:after="100" w:line="276" w:lineRule="auto"/>
      <w:ind w:left="220"/>
    </w:pPr>
    <w:rPr>
      <w:lang w:val="ru-RU"/>
    </w:rPr>
  </w:style>
  <w:style w:type="character" w:customStyle="1" w:styleId="20">
    <w:name w:val="Заголовок 2 Знак"/>
    <w:basedOn w:val="a0"/>
    <w:link w:val="2"/>
    <w:rsid w:val="008307BA"/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  <w:style w:type="paragraph" w:styleId="aa">
    <w:name w:val="Balloon Text"/>
    <w:basedOn w:val="a"/>
    <w:link w:val="ab"/>
    <w:uiPriority w:val="99"/>
    <w:semiHidden/>
    <w:unhideWhenUsed/>
    <w:rsid w:val="00FE721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FE7211"/>
    <w:rPr>
      <w:rFonts w:ascii="Segoe UI" w:hAnsi="Segoe UI" w:cs="Segoe UI"/>
      <w:sz w:val="18"/>
      <w:szCs w:val="18"/>
    </w:rPr>
  </w:style>
  <w:style w:type="paragraph" w:styleId="ac">
    <w:name w:val="List Paragraph"/>
    <w:basedOn w:val="a"/>
    <w:uiPriority w:val="34"/>
    <w:qFormat/>
    <w:rsid w:val="00682407"/>
    <w:pPr>
      <w:ind w:left="720"/>
      <w:contextualSpacing/>
    </w:pPr>
  </w:style>
  <w:style w:type="table" w:styleId="ad">
    <w:name w:val="Table Grid"/>
    <w:basedOn w:val="a1"/>
    <w:uiPriority w:val="39"/>
    <w:rsid w:val="0068240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Normal (Web)"/>
    <w:basedOn w:val="a"/>
    <w:uiPriority w:val="99"/>
    <w:unhideWhenUsed/>
    <w:rsid w:val="000B7E8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32" Type="http://schemas.openxmlformats.org/officeDocument/2006/relationships/hyperlink" Target="https://metanit.com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.vsdx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theme" Target="theme/theme1.xml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31" Type="http://schemas.openxmlformats.org/officeDocument/2006/relationships/hyperlink" Target="https://oz.by/people/more901517.html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fontTable" Target="fontTable.xml"/><Relationship Id="rId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85FD16-944E-483F-9EF2-D24FBC50A1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2</TotalTime>
  <Pages>1</Pages>
  <Words>5300</Words>
  <Characters>30210</Characters>
  <Application>Microsoft Office Word</Application>
  <DocSecurity>0</DocSecurity>
  <Lines>251</Lines>
  <Paragraphs>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4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илл Шамяков .</dc:creator>
  <cp:keywords/>
  <dc:description/>
  <cp:lastModifiedBy>Кирилл Шамяков .</cp:lastModifiedBy>
  <cp:revision>24</cp:revision>
  <dcterms:created xsi:type="dcterms:W3CDTF">2019-04-26T08:08:00Z</dcterms:created>
  <dcterms:modified xsi:type="dcterms:W3CDTF">2019-04-28T13:02:00Z</dcterms:modified>
</cp:coreProperties>
</file>